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914DEF">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914DEF" w:rsidRDefault="00914DEF">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914DEF" w:rsidRDefault="00914DEF">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914DEF" w:rsidRPr="00535FB1" w:rsidRDefault="00914DEF"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14DEF" w:rsidRDefault="00914DEF"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914DEF">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914DEF" w:rsidRDefault="00914DEF">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914DEF" w:rsidRDefault="00914DEF"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rsidP="004C7DC1">
      <w:pPr>
        <w:pStyle w:val="10"/>
        <w:tabs>
          <w:tab w:val="left" w:pos="27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914DEF" w:rsidP="004C7DC1">
      <w:pPr>
        <w:pStyle w:val="10"/>
        <w:tabs>
          <w:tab w:val="left" w:pos="270"/>
          <w:tab w:val="right" w:leader="dot" w:pos="8296"/>
        </w:tabs>
        <w:rPr>
          <w:noProof/>
          <w:kern w:val="2"/>
          <w:szCs w:val="22"/>
        </w:rPr>
      </w:pPr>
      <w:hyperlink w:anchor="_Toc398382862" w:history="1">
        <w:r w:rsidR="00470759" w:rsidRPr="00581F30">
          <w:rPr>
            <w:rStyle w:val="a3"/>
            <w:noProof/>
          </w:rPr>
          <w:t>2</w:t>
        </w:r>
        <w:r w:rsidR="00470759">
          <w:rPr>
            <w:noProof/>
            <w:kern w:val="2"/>
            <w:szCs w:val="22"/>
          </w:rPr>
          <w:tab/>
        </w:r>
        <w:r w:rsidR="00470759" w:rsidRPr="00581F30">
          <w:rPr>
            <w:rStyle w:val="a3"/>
            <w:noProof/>
          </w:rPr>
          <w:t>Scope and Constraints</w:t>
        </w:r>
        <w:r w:rsidR="00470759">
          <w:rPr>
            <w:noProof/>
            <w:webHidden/>
          </w:rPr>
          <w:tab/>
        </w:r>
        <w:r w:rsidR="00470759">
          <w:rPr>
            <w:noProof/>
            <w:webHidden/>
          </w:rPr>
          <w:fldChar w:fldCharType="begin"/>
        </w:r>
        <w:r w:rsidR="00470759">
          <w:rPr>
            <w:noProof/>
            <w:webHidden/>
          </w:rPr>
          <w:instrText xml:space="preserve"> PAGEREF _Toc398382862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63" w:history="1">
        <w:r w:rsidR="00470759" w:rsidRPr="00581F30">
          <w:rPr>
            <w:rStyle w:val="a3"/>
            <w:noProof/>
          </w:rPr>
          <w:t>3  Project Details</w:t>
        </w:r>
        <w:r w:rsidR="00470759">
          <w:rPr>
            <w:noProof/>
            <w:webHidden/>
          </w:rPr>
          <w:tab/>
        </w:r>
        <w:r w:rsidR="00470759">
          <w:rPr>
            <w:noProof/>
            <w:webHidden/>
          </w:rPr>
          <w:fldChar w:fldCharType="begin"/>
        </w:r>
        <w:r w:rsidR="00470759">
          <w:rPr>
            <w:noProof/>
            <w:webHidden/>
          </w:rPr>
          <w:instrText xml:space="preserve"> PAGEREF _Toc398382863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914DEF">
      <w:pPr>
        <w:pStyle w:val="20"/>
        <w:tabs>
          <w:tab w:val="left" w:pos="840"/>
          <w:tab w:val="right" w:leader="dot" w:pos="8296"/>
        </w:tabs>
        <w:rPr>
          <w:noProof/>
          <w:kern w:val="2"/>
          <w:szCs w:val="22"/>
        </w:rPr>
      </w:pPr>
      <w:hyperlink w:anchor="_Toc398382867" w:history="1">
        <w:r w:rsidR="00470759" w:rsidRPr="00581F30">
          <w:rPr>
            <w:rStyle w:val="a3"/>
            <w:noProof/>
          </w:rPr>
          <w:t>3.1</w:t>
        </w:r>
        <w:r w:rsidR="00470759">
          <w:rPr>
            <w:noProof/>
            <w:kern w:val="2"/>
            <w:szCs w:val="22"/>
          </w:rPr>
          <w:tab/>
        </w:r>
        <w:r w:rsidR="00470759" w:rsidRPr="00581F30">
          <w:rPr>
            <w:rStyle w:val="a3"/>
            <w:noProof/>
          </w:rPr>
          <w:t>Background</w:t>
        </w:r>
        <w:r w:rsidR="00470759">
          <w:rPr>
            <w:noProof/>
            <w:webHidden/>
          </w:rPr>
          <w:tab/>
        </w:r>
        <w:r w:rsidR="00470759">
          <w:rPr>
            <w:noProof/>
            <w:webHidden/>
          </w:rPr>
          <w:fldChar w:fldCharType="begin"/>
        </w:r>
        <w:r w:rsidR="00470759">
          <w:rPr>
            <w:noProof/>
            <w:webHidden/>
          </w:rPr>
          <w:instrText xml:space="preserve"> PAGEREF _Toc398382867 \h </w:instrText>
        </w:r>
        <w:r w:rsidR="00470759">
          <w:rPr>
            <w:noProof/>
            <w:webHidden/>
          </w:rPr>
        </w:r>
        <w:r w:rsidR="00470759">
          <w:rPr>
            <w:noProof/>
            <w:webHidden/>
          </w:rPr>
          <w:fldChar w:fldCharType="separate"/>
        </w:r>
        <w:r w:rsidR="00470759">
          <w:rPr>
            <w:noProof/>
            <w:webHidden/>
          </w:rPr>
          <w:t>3</w:t>
        </w:r>
        <w:r w:rsidR="00470759">
          <w:rPr>
            <w:noProof/>
            <w:webHidden/>
          </w:rPr>
          <w:fldChar w:fldCharType="end"/>
        </w:r>
      </w:hyperlink>
    </w:p>
    <w:p w:rsidR="00470759" w:rsidRDefault="00914DEF">
      <w:pPr>
        <w:pStyle w:val="20"/>
        <w:tabs>
          <w:tab w:val="left" w:pos="840"/>
          <w:tab w:val="right" w:leader="dot" w:pos="8296"/>
        </w:tabs>
        <w:rPr>
          <w:noProof/>
          <w:kern w:val="2"/>
          <w:szCs w:val="22"/>
        </w:rPr>
      </w:pPr>
      <w:hyperlink w:anchor="_Toc398382868" w:history="1">
        <w:r w:rsidR="00470759" w:rsidRPr="00581F30">
          <w:rPr>
            <w:rStyle w:val="a3"/>
            <w:noProof/>
          </w:rPr>
          <w:t>3.2</w:t>
        </w:r>
        <w:r w:rsidR="00470759">
          <w:rPr>
            <w:noProof/>
            <w:kern w:val="2"/>
            <w:szCs w:val="22"/>
          </w:rPr>
          <w:tab/>
        </w:r>
        <w:r w:rsidR="00470759" w:rsidRPr="00581F30">
          <w:rPr>
            <w:rStyle w:val="a3"/>
            <w:noProof/>
          </w:rPr>
          <w:t>Problem Statement</w:t>
        </w:r>
        <w:r w:rsidR="00470759">
          <w:rPr>
            <w:noProof/>
            <w:webHidden/>
          </w:rPr>
          <w:tab/>
        </w:r>
        <w:r w:rsidR="00470759">
          <w:rPr>
            <w:noProof/>
            <w:webHidden/>
          </w:rPr>
          <w:fldChar w:fldCharType="begin"/>
        </w:r>
        <w:r w:rsidR="00470759">
          <w:rPr>
            <w:noProof/>
            <w:webHidden/>
          </w:rPr>
          <w:instrText xml:space="preserve"> PAGEREF _Toc398382868 \h </w:instrText>
        </w:r>
        <w:r w:rsidR="00470759">
          <w:rPr>
            <w:noProof/>
            <w:webHidden/>
          </w:rPr>
        </w:r>
        <w:r w:rsidR="00470759">
          <w:rPr>
            <w:noProof/>
            <w:webHidden/>
          </w:rPr>
          <w:fldChar w:fldCharType="separate"/>
        </w:r>
        <w:r w:rsidR="00470759">
          <w:rPr>
            <w:noProof/>
            <w:webHidden/>
          </w:rPr>
          <w:t>4</w:t>
        </w:r>
        <w:r w:rsidR="00470759">
          <w:rPr>
            <w:noProof/>
            <w:webHidden/>
          </w:rPr>
          <w:fldChar w:fldCharType="end"/>
        </w:r>
      </w:hyperlink>
    </w:p>
    <w:p w:rsidR="00470759" w:rsidRDefault="00914DEF">
      <w:pPr>
        <w:pStyle w:val="20"/>
        <w:tabs>
          <w:tab w:val="left" w:pos="840"/>
          <w:tab w:val="right" w:leader="dot" w:pos="8296"/>
        </w:tabs>
        <w:rPr>
          <w:noProof/>
          <w:kern w:val="2"/>
          <w:szCs w:val="22"/>
        </w:rPr>
      </w:pPr>
      <w:hyperlink w:anchor="_Toc398382869" w:history="1">
        <w:r w:rsidR="00470759" w:rsidRPr="00581F30">
          <w:rPr>
            <w:rStyle w:val="a3"/>
            <w:noProof/>
          </w:rPr>
          <w:t>3.3</w:t>
        </w:r>
        <w:r w:rsidR="00470759">
          <w:rPr>
            <w:noProof/>
            <w:kern w:val="2"/>
            <w:szCs w:val="22"/>
          </w:rPr>
          <w:tab/>
        </w:r>
        <w:r w:rsidR="00470759" w:rsidRPr="00581F30">
          <w:rPr>
            <w:rStyle w:val="a3"/>
            <w:noProof/>
          </w:rPr>
          <w:t>Solution</w:t>
        </w:r>
        <w:r w:rsidR="00470759">
          <w:rPr>
            <w:noProof/>
            <w:webHidden/>
          </w:rPr>
          <w:tab/>
        </w:r>
        <w:r w:rsidR="00470759">
          <w:rPr>
            <w:noProof/>
            <w:webHidden/>
          </w:rPr>
          <w:fldChar w:fldCharType="begin"/>
        </w:r>
        <w:r w:rsidR="00470759">
          <w:rPr>
            <w:noProof/>
            <w:webHidden/>
          </w:rPr>
          <w:instrText xml:space="preserve"> PAGEREF _Toc398382869 \h </w:instrText>
        </w:r>
        <w:r w:rsidR="00470759">
          <w:rPr>
            <w:noProof/>
            <w:webHidden/>
          </w:rPr>
        </w:r>
        <w:r w:rsidR="00470759">
          <w:rPr>
            <w:noProof/>
            <w:webHidden/>
          </w:rPr>
          <w:fldChar w:fldCharType="separate"/>
        </w:r>
        <w:r w:rsidR="00470759">
          <w:rPr>
            <w:noProof/>
            <w:webHidden/>
          </w:rPr>
          <w:t>5</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70" w:history="1">
        <w:r w:rsidR="00470759" w:rsidRPr="00581F30">
          <w:rPr>
            <w:rStyle w:val="a3"/>
            <w:noProof/>
          </w:rPr>
          <w:t>4  Architecture</w:t>
        </w:r>
        <w:r w:rsidR="00470759">
          <w:rPr>
            <w:noProof/>
            <w:webHidden/>
          </w:rPr>
          <w:tab/>
        </w:r>
        <w:r w:rsidR="00470759">
          <w:rPr>
            <w:noProof/>
            <w:webHidden/>
          </w:rPr>
          <w:fldChar w:fldCharType="begin"/>
        </w:r>
        <w:r w:rsidR="00470759">
          <w:rPr>
            <w:noProof/>
            <w:webHidden/>
          </w:rPr>
          <w:instrText xml:space="preserve"> PAGEREF _Toc398382870 \h </w:instrText>
        </w:r>
        <w:r w:rsidR="00470759">
          <w:rPr>
            <w:noProof/>
            <w:webHidden/>
          </w:rPr>
        </w:r>
        <w:r w:rsidR="00470759">
          <w:rPr>
            <w:noProof/>
            <w:webHidden/>
          </w:rPr>
          <w:fldChar w:fldCharType="separate"/>
        </w:r>
        <w:r w:rsidR="00470759">
          <w:rPr>
            <w:noProof/>
            <w:webHidden/>
          </w:rPr>
          <w:t>6</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71" w:history="1">
        <w:r w:rsidR="00470759" w:rsidRPr="00581F30">
          <w:rPr>
            <w:rStyle w:val="a3"/>
            <w:noProof/>
          </w:rPr>
          <w:t>5  User Requirements</w:t>
        </w:r>
        <w:r w:rsidR="00470759">
          <w:rPr>
            <w:noProof/>
            <w:webHidden/>
          </w:rPr>
          <w:tab/>
        </w:r>
        <w:r w:rsidR="00470759">
          <w:rPr>
            <w:noProof/>
            <w:webHidden/>
          </w:rPr>
          <w:fldChar w:fldCharType="begin"/>
        </w:r>
        <w:r w:rsidR="00470759">
          <w:rPr>
            <w:noProof/>
            <w:webHidden/>
          </w:rPr>
          <w:instrText xml:space="preserve"> PAGEREF _Toc398382871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72" w:history="1">
        <w:r w:rsidR="00470759" w:rsidRPr="00581F30">
          <w:rPr>
            <w:rStyle w:val="a3"/>
            <w:noProof/>
          </w:rPr>
          <w:t>5.1 Use Cases</w:t>
        </w:r>
        <w:r w:rsidR="00470759">
          <w:rPr>
            <w:noProof/>
            <w:webHidden/>
          </w:rPr>
          <w:tab/>
        </w:r>
        <w:r w:rsidR="00470759">
          <w:rPr>
            <w:noProof/>
            <w:webHidden/>
          </w:rPr>
          <w:fldChar w:fldCharType="begin"/>
        </w:r>
        <w:r w:rsidR="00470759">
          <w:rPr>
            <w:noProof/>
            <w:webHidden/>
          </w:rPr>
          <w:instrText xml:space="preserve"> PAGEREF _Toc398382872 \h </w:instrText>
        </w:r>
        <w:r w:rsidR="00470759">
          <w:rPr>
            <w:noProof/>
            <w:webHidden/>
          </w:rPr>
        </w:r>
        <w:r w:rsidR="00470759">
          <w:rPr>
            <w:noProof/>
            <w:webHidden/>
          </w:rPr>
          <w:fldChar w:fldCharType="separate"/>
        </w:r>
        <w:r w:rsidR="00470759">
          <w:rPr>
            <w:noProof/>
            <w:webHidden/>
          </w:rPr>
          <w:t>11</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73" w:history="1">
        <w:r w:rsidR="00470759" w:rsidRPr="00581F30">
          <w:rPr>
            <w:rStyle w:val="a3"/>
            <w:noProof/>
          </w:rPr>
          <w:t>6  Detailed Design</w:t>
        </w:r>
        <w:r w:rsidR="00470759">
          <w:rPr>
            <w:noProof/>
            <w:webHidden/>
          </w:rPr>
          <w:tab/>
        </w:r>
        <w:r w:rsidR="00470759">
          <w:rPr>
            <w:noProof/>
            <w:webHidden/>
          </w:rPr>
          <w:fldChar w:fldCharType="begin"/>
        </w:r>
        <w:r w:rsidR="00470759">
          <w:rPr>
            <w:noProof/>
            <w:webHidden/>
          </w:rPr>
          <w:instrText xml:space="preserve"> PAGEREF _Toc398382873 \h </w:instrText>
        </w:r>
        <w:r w:rsidR="00470759">
          <w:rPr>
            <w:noProof/>
            <w:webHidden/>
          </w:rPr>
        </w:r>
        <w:r w:rsidR="00470759">
          <w:rPr>
            <w:noProof/>
            <w:webHidden/>
          </w:rPr>
          <w:fldChar w:fldCharType="separate"/>
        </w:r>
        <w:r w:rsidR="00470759">
          <w:rPr>
            <w:noProof/>
            <w:webHidden/>
          </w:rPr>
          <w:t>19</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74" w:history="1">
        <w:r w:rsidR="00470759" w:rsidRPr="00581F30">
          <w:rPr>
            <w:rStyle w:val="a3"/>
            <w:noProof/>
          </w:rPr>
          <w:t>7  Development Process</w:t>
        </w:r>
        <w:r w:rsidR="00470759">
          <w:rPr>
            <w:noProof/>
            <w:webHidden/>
          </w:rPr>
          <w:tab/>
        </w:r>
        <w:r w:rsidR="00470759">
          <w:rPr>
            <w:noProof/>
            <w:webHidden/>
          </w:rPr>
          <w:fldChar w:fldCharType="begin"/>
        </w:r>
        <w:r w:rsidR="00470759">
          <w:rPr>
            <w:noProof/>
            <w:webHidden/>
          </w:rPr>
          <w:instrText xml:space="preserve"> PAGEREF _Toc398382874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75" w:history="1">
        <w:r w:rsidR="00470759" w:rsidRPr="00581F30">
          <w:rPr>
            <w:rStyle w:val="a3"/>
            <w:noProof/>
          </w:rPr>
          <w:t>7.1 Version 1.0 – Basic Borrow</w:t>
        </w:r>
        <w:r w:rsidR="00470759">
          <w:rPr>
            <w:noProof/>
            <w:webHidden/>
          </w:rPr>
          <w:tab/>
        </w:r>
        <w:r w:rsidR="00470759">
          <w:rPr>
            <w:noProof/>
            <w:webHidden/>
          </w:rPr>
          <w:fldChar w:fldCharType="begin"/>
        </w:r>
        <w:r w:rsidR="00470759">
          <w:rPr>
            <w:noProof/>
            <w:webHidden/>
          </w:rPr>
          <w:instrText xml:space="preserve"> PAGEREF _Toc398382875 \h </w:instrText>
        </w:r>
        <w:r w:rsidR="00470759">
          <w:rPr>
            <w:noProof/>
            <w:webHidden/>
          </w:rPr>
        </w:r>
        <w:r w:rsidR="00470759">
          <w:rPr>
            <w:noProof/>
            <w:webHidden/>
          </w:rPr>
          <w:fldChar w:fldCharType="separate"/>
        </w:r>
        <w:r w:rsidR="00470759">
          <w:rPr>
            <w:noProof/>
            <w:webHidden/>
          </w:rPr>
          <w:t>25</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76" w:history="1">
        <w:r w:rsidR="00470759" w:rsidRPr="00581F30">
          <w:rPr>
            <w:rStyle w:val="a3"/>
            <w:noProof/>
          </w:rPr>
          <w:t>8  Testing</w:t>
        </w:r>
        <w:r w:rsidR="00470759">
          <w:rPr>
            <w:noProof/>
            <w:webHidden/>
          </w:rPr>
          <w:tab/>
        </w:r>
        <w:r w:rsidR="00470759">
          <w:rPr>
            <w:noProof/>
            <w:webHidden/>
          </w:rPr>
          <w:fldChar w:fldCharType="begin"/>
        </w:r>
        <w:r w:rsidR="00470759">
          <w:rPr>
            <w:noProof/>
            <w:webHidden/>
          </w:rPr>
          <w:instrText xml:space="preserve"> PAGEREF _Toc398382876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77" w:history="1">
        <w:r w:rsidR="00470759" w:rsidRPr="00581F30">
          <w:rPr>
            <w:rStyle w:val="a3"/>
            <w:noProof/>
          </w:rPr>
          <w:t>8.1 Functional Test</w:t>
        </w:r>
        <w:r w:rsidR="00470759">
          <w:rPr>
            <w:noProof/>
            <w:webHidden/>
          </w:rPr>
          <w:tab/>
        </w:r>
        <w:r w:rsidR="00470759">
          <w:rPr>
            <w:noProof/>
            <w:webHidden/>
          </w:rPr>
          <w:fldChar w:fldCharType="begin"/>
        </w:r>
        <w:r w:rsidR="00470759">
          <w:rPr>
            <w:noProof/>
            <w:webHidden/>
          </w:rPr>
          <w:instrText xml:space="preserve"> PAGEREF _Toc398382877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78" w:history="1">
        <w:r w:rsidR="00470759" w:rsidRPr="00581F30">
          <w:rPr>
            <w:rStyle w:val="a3"/>
            <w:noProof/>
          </w:rPr>
          <w:t>8.2 Usability Test</w:t>
        </w:r>
        <w:r w:rsidR="00470759">
          <w:rPr>
            <w:noProof/>
            <w:webHidden/>
          </w:rPr>
          <w:tab/>
        </w:r>
        <w:r w:rsidR="00470759">
          <w:rPr>
            <w:noProof/>
            <w:webHidden/>
          </w:rPr>
          <w:fldChar w:fldCharType="begin"/>
        </w:r>
        <w:r w:rsidR="00470759">
          <w:rPr>
            <w:noProof/>
            <w:webHidden/>
          </w:rPr>
          <w:instrText xml:space="preserve"> PAGEREF _Toc398382878 \h </w:instrText>
        </w:r>
        <w:r w:rsidR="00470759">
          <w:rPr>
            <w:noProof/>
            <w:webHidden/>
          </w:rPr>
        </w:r>
        <w:r w:rsidR="00470759">
          <w:rPr>
            <w:noProof/>
            <w:webHidden/>
          </w:rPr>
          <w:fldChar w:fldCharType="separate"/>
        </w:r>
        <w:r w:rsidR="00470759">
          <w:rPr>
            <w:noProof/>
            <w:webHidden/>
          </w:rPr>
          <w:t>39</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79" w:history="1">
        <w:r w:rsidR="00470759" w:rsidRPr="00581F30">
          <w:rPr>
            <w:rStyle w:val="a3"/>
            <w:noProof/>
          </w:rPr>
          <w:t>9  Conclusion</w:t>
        </w:r>
        <w:r w:rsidR="00470759">
          <w:rPr>
            <w:noProof/>
            <w:webHidden/>
          </w:rPr>
          <w:tab/>
        </w:r>
        <w:r w:rsidR="00470759">
          <w:rPr>
            <w:noProof/>
            <w:webHidden/>
          </w:rPr>
          <w:fldChar w:fldCharType="begin"/>
        </w:r>
        <w:r w:rsidR="00470759">
          <w:rPr>
            <w:noProof/>
            <w:webHidden/>
          </w:rPr>
          <w:instrText xml:space="preserve"> PAGEREF _Toc398382879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80" w:history="1">
        <w:r w:rsidR="00470759" w:rsidRPr="00581F30">
          <w:rPr>
            <w:rStyle w:val="a3"/>
            <w:noProof/>
          </w:rPr>
          <w:t>9.1 Technical Complexity</w:t>
        </w:r>
        <w:r w:rsidR="00470759">
          <w:rPr>
            <w:noProof/>
            <w:webHidden/>
          </w:rPr>
          <w:tab/>
        </w:r>
        <w:r w:rsidR="00470759">
          <w:rPr>
            <w:noProof/>
            <w:webHidden/>
          </w:rPr>
          <w:fldChar w:fldCharType="begin"/>
        </w:r>
        <w:r w:rsidR="00470759">
          <w:rPr>
            <w:noProof/>
            <w:webHidden/>
          </w:rPr>
          <w:instrText xml:space="preserve"> PAGEREF _Toc398382880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81" w:history="1">
        <w:r w:rsidR="00470759" w:rsidRPr="00581F30">
          <w:rPr>
            <w:rStyle w:val="a3"/>
            <w:noProof/>
          </w:rPr>
          <w:t>9.2 Innovation</w:t>
        </w:r>
        <w:r w:rsidR="00470759">
          <w:rPr>
            <w:noProof/>
            <w:webHidden/>
          </w:rPr>
          <w:tab/>
        </w:r>
        <w:r w:rsidR="00470759">
          <w:rPr>
            <w:noProof/>
            <w:webHidden/>
          </w:rPr>
          <w:fldChar w:fldCharType="begin"/>
        </w:r>
        <w:r w:rsidR="00470759">
          <w:rPr>
            <w:noProof/>
            <w:webHidden/>
          </w:rPr>
          <w:instrText xml:space="preserve"> PAGEREF _Toc398382881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82" w:history="1">
        <w:r w:rsidR="00470759" w:rsidRPr="00581F30">
          <w:rPr>
            <w:rStyle w:val="a3"/>
            <w:noProof/>
          </w:rPr>
          <w:t>9.3 Future Enhancements</w:t>
        </w:r>
        <w:r w:rsidR="00470759">
          <w:rPr>
            <w:noProof/>
            <w:webHidden/>
          </w:rPr>
          <w:tab/>
        </w:r>
        <w:r w:rsidR="00470759">
          <w:rPr>
            <w:noProof/>
            <w:webHidden/>
          </w:rPr>
          <w:fldChar w:fldCharType="begin"/>
        </w:r>
        <w:r w:rsidR="00470759">
          <w:rPr>
            <w:noProof/>
            <w:webHidden/>
          </w:rPr>
          <w:instrText xml:space="preserve"> PAGEREF _Toc398382882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914DEF">
      <w:pPr>
        <w:pStyle w:val="10"/>
        <w:tabs>
          <w:tab w:val="right" w:leader="dot" w:pos="8296"/>
        </w:tabs>
        <w:rPr>
          <w:noProof/>
          <w:kern w:val="2"/>
          <w:szCs w:val="22"/>
        </w:rPr>
      </w:pPr>
      <w:hyperlink w:anchor="_Toc398382883" w:history="1">
        <w:r w:rsidR="00470759" w:rsidRPr="00581F30">
          <w:rPr>
            <w:rStyle w:val="a3"/>
            <w:noProof/>
          </w:rPr>
          <w:t>10  Appendices</w:t>
        </w:r>
        <w:r w:rsidR="00470759">
          <w:rPr>
            <w:noProof/>
            <w:webHidden/>
          </w:rPr>
          <w:tab/>
        </w:r>
        <w:r w:rsidR="00470759">
          <w:rPr>
            <w:noProof/>
            <w:webHidden/>
          </w:rPr>
          <w:fldChar w:fldCharType="begin"/>
        </w:r>
        <w:r w:rsidR="00470759">
          <w:rPr>
            <w:noProof/>
            <w:webHidden/>
          </w:rPr>
          <w:instrText xml:space="preserve"> PAGEREF _Toc398382883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84" w:history="1">
        <w:r w:rsidR="00470759" w:rsidRPr="00581F30">
          <w:rPr>
            <w:rStyle w:val="a3"/>
            <w:noProof/>
          </w:rPr>
          <w:t>10.1 Reference Guide</w:t>
        </w:r>
        <w:r w:rsidR="00470759">
          <w:rPr>
            <w:noProof/>
            <w:webHidden/>
          </w:rPr>
          <w:tab/>
        </w:r>
        <w:r w:rsidR="00470759">
          <w:rPr>
            <w:noProof/>
            <w:webHidden/>
          </w:rPr>
          <w:fldChar w:fldCharType="begin"/>
        </w:r>
        <w:r w:rsidR="00470759">
          <w:rPr>
            <w:noProof/>
            <w:webHidden/>
          </w:rPr>
          <w:instrText xml:space="preserve"> PAGEREF _Toc398382884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470759" w:rsidRDefault="00914DEF">
      <w:pPr>
        <w:pStyle w:val="20"/>
        <w:tabs>
          <w:tab w:val="right" w:leader="dot" w:pos="8296"/>
        </w:tabs>
        <w:rPr>
          <w:noProof/>
          <w:kern w:val="2"/>
          <w:szCs w:val="22"/>
        </w:rPr>
      </w:pPr>
      <w:hyperlink w:anchor="_Toc398382885" w:history="1">
        <w:r w:rsidR="00470759" w:rsidRPr="00581F30">
          <w:rPr>
            <w:rStyle w:val="a3"/>
            <w:noProof/>
          </w:rPr>
          <w:t>10.2 Usability test questionnaire</w:t>
        </w:r>
        <w:r w:rsidR="00470759">
          <w:rPr>
            <w:noProof/>
            <w:webHidden/>
          </w:rPr>
          <w:tab/>
        </w:r>
        <w:r w:rsidR="00470759">
          <w:rPr>
            <w:noProof/>
            <w:webHidden/>
          </w:rPr>
          <w:fldChar w:fldCharType="begin"/>
        </w:r>
        <w:r w:rsidR="00470759">
          <w:rPr>
            <w:noProof/>
            <w:webHidden/>
          </w:rPr>
          <w:instrText xml:space="preserve"> PAGEREF _Toc398382885 \h </w:instrText>
        </w:r>
        <w:r w:rsidR="00470759">
          <w:rPr>
            <w:noProof/>
            <w:webHidden/>
          </w:rPr>
        </w:r>
        <w:r w:rsidR="00470759">
          <w:rPr>
            <w:noProof/>
            <w:webHidden/>
          </w:rPr>
          <w:fldChar w:fldCharType="separate"/>
        </w:r>
        <w:r w:rsidR="00470759">
          <w:rPr>
            <w:noProof/>
            <w:webHidden/>
          </w:rPr>
          <w:t>49</w:t>
        </w:r>
        <w:r w:rsidR="00470759">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r w:rsidRPr="0002237F">
        <w:t>3</w:t>
      </w:r>
      <w:r w:rsidR="009F5897">
        <w:t xml:space="preserve">  </w:t>
      </w:r>
      <w:r w:rsidRPr="0002237F">
        <w:t>Project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hectare, it currently has three campuses of Cao</w:t>
      </w:r>
      <w:r>
        <w:rPr>
          <w:sz w:val="20"/>
          <w:szCs w:val="20"/>
        </w:rPr>
        <w:t>C</w:t>
      </w:r>
      <w:r w:rsidR="00E16769">
        <w:rPr>
          <w:sz w:val="20"/>
          <w:szCs w:val="20"/>
        </w:rPr>
        <w:t>hang</w:t>
      </w:r>
      <w:r>
        <w:rPr>
          <w:sz w:val="20"/>
          <w:szCs w:val="20"/>
        </w:rPr>
        <w:t>M</w:t>
      </w:r>
      <w:r w:rsidR="00E16769">
        <w:rPr>
          <w:sz w:val="20"/>
          <w:szCs w:val="20"/>
        </w:rPr>
        <w:t>en, Pu</w:t>
      </w:r>
      <w:r>
        <w:rPr>
          <w:sz w:val="20"/>
          <w:szCs w:val="20"/>
        </w:rPr>
        <w:t>K</w:t>
      </w:r>
      <w:r w:rsidR="00E16769">
        <w:rPr>
          <w:sz w:val="20"/>
          <w:szCs w:val="20"/>
        </w:rPr>
        <w:t xml:space="preserve">ou and XiaoYing.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FC2D74">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914DEF"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914DEF" w:rsidRPr="00F62858" w:rsidRDefault="00914DEF" w:rsidP="00F62858">
                  <w:pPr>
                    <w:spacing w:after="20"/>
                  </w:pPr>
                  <w:r w:rsidRPr="00F62858">
                    <w:rPr>
                      <w:rStyle w:val="Char1"/>
                      <w:sz w:val="28"/>
                    </w:rPr>
                    <w:t>Limits</w:t>
                  </w:r>
                </w:p>
                <w:p w:rsidR="00914DEF" w:rsidRDefault="00914DEF">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914DEF" w:rsidRPr="00855999" w:rsidRDefault="00914DEF" w:rsidP="00F62858">
                  <w:pPr>
                    <w:pStyle w:val="a4"/>
                    <w:spacing w:after="20"/>
                    <w:rPr>
                      <w:noProof/>
                      <w:szCs w:val="21"/>
                    </w:rPr>
                  </w:pPr>
                  <w:r>
                    <w:t xml:space="preserve">Figure </w:t>
                  </w:r>
                  <w:fldSimple w:instr=" SEQ Figure \* ARABIC ">
                    <w:r w:rsidR="00FC2D74">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r w:rsidRPr="0002237F">
        <w:t>4</w:t>
      </w:r>
      <w:r w:rsidR="009F5897">
        <w:t xml:space="preserve">  </w:t>
      </w:r>
      <w:r w:rsidRPr="0002237F">
        <w:t>Architecture</w:t>
      </w:r>
      <w:bookmarkEnd w:id="9"/>
    </w:p>
    <w:p w:rsidR="00E86577" w:rsidRDefault="00E86577" w:rsidP="00E86577">
      <w:r>
        <w:rPr>
          <w:rFonts w:hint="eastAsia"/>
        </w:rPr>
        <w:t>T</w:t>
      </w:r>
      <w:r w:rsidR="008B363B">
        <w:t>he system makes</w:t>
      </w:r>
      <w:r>
        <w:t xml:space="preserve"> use of the Java lightweight open source frameworks Struts2, Spring and Hibernate, MySql for database management, Tomcat for web server, and MyEclipse for developing. The architecture of the system is shown </w:t>
      </w:r>
      <w:r w:rsidR="008B363B">
        <w:t>as</w:t>
      </w:r>
      <w:r>
        <w:t xml:space="preserve"> the following figure:</w:t>
      </w:r>
    </w:p>
    <w:p w:rsidR="00B54F13" w:rsidRDefault="00914DEF" w:rsidP="00B54F13">
      <w:pPr>
        <w:keepNext/>
      </w:pPr>
      <w:r>
        <w:rPr>
          <w:noProof/>
        </w:rPr>
        <w:lastRenderedPageBreak/>
        <w:pict>
          <v:shape id="_x0000_s1089" type="#_x0000_t202" style="position:absolute;margin-left:106.35pt;margin-top:79.1pt;width:68.35pt;height:22pt;z-index:-251643904" stroked="f">
            <v:textbox>
              <w:txbxContent>
                <w:p w:rsidR="00914DEF" w:rsidRPr="005F53C3" w:rsidRDefault="00914DEF">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914DEF" w:rsidRPr="005F53C3" w:rsidRDefault="00914DEF">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914DEF" w:rsidRPr="008B363B" w:rsidRDefault="00914DEF">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914DEF" w:rsidRPr="008B363B" w:rsidRDefault="00914DEF">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914DEF" w:rsidRPr="008B363B" w:rsidRDefault="00914DEF">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sidR="00FC2D74">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tem uses Spring,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FilterDispatcher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lastRenderedPageBreak/>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IoC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gives the control of dependencies among objects to Spring</w:t>
      </w:r>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r w:rsidRPr="00F52C18">
        <w:t>Spring</w:t>
      </w:r>
      <w:r w:rsidR="004C4464">
        <w:t xml:space="preserve"> </w:t>
      </w:r>
      <w:r>
        <w:t xml:space="preserve">and Hibernate, we </w:t>
      </w:r>
      <w:r w:rsidRPr="00F52C18">
        <w:t xml:space="preserve">can </w:t>
      </w:r>
      <w:r>
        <w:t xml:space="preserve">put the </w:t>
      </w:r>
      <w:r w:rsidRPr="00F52C18">
        <w:t xml:space="preserve">SessionFactory interface of Hibernate </w:t>
      </w:r>
      <w:r>
        <w:t>that manage the data access to the IoC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SessionFactory</w:t>
      </w:r>
      <w:r w:rsidR="004C4464">
        <w:t xml:space="preserve"> when Hibernate accesses the database</w:t>
      </w:r>
      <w:r w:rsidRPr="00F52C18">
        <w:t xml:space="preserve">. </w:t>
      </w:r>
      <w:r w:rsidR="004C4464">
        <w:t>We can also use the</w:t>
      </w:r>
      <w:r w:rsidRPr="00F52C18">
        <w:t xml:space="preserve"> </w:t>
      </w:r>
      <w:r w:rsidR="004C4464">
        <w:t>transaction mechanism of Spring, so as to switch different data source</w:t>
      </w:r>
      <w:r w:rsidR="003A6B60">
        <w:t>s</w:t>
      </w:r>
      <w:r w:rsidR="004C4464">
        <w:t xml:space="preserve"> without modifying </w:t>
      </w:r>
      <w:r w:rsidR="003A6B60">
        <w:t>the source code.</w:t>
      </w:r>
      <w:r w:rsidRPr="00F52C18">
        <w:t xml:space="preserve"> </w:t>
      </w:r>
    </w:p>
    <w:p w:rsidR="00F52C18" w:rsidRDefault="003A6B60" w:rsidP="00870275">
      <w:r>
        <w:t xml:space="preserve">To integrate </w:t>
      </w:r>
      <w:r w:rsidR="00F52C18" w:rsidRPr="00F52C18">
        <w:t xml:space="preserve">Spring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IoC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765F6D" w:rsidRPr="00765F6D" w:rsidRDefault="00765F6D" w:rsidP="00870275"/>
    <w:p w:rsidR="002852D9" w:rsidRPr="00372F65" w:rsidRDefault="002852D9" w:rsidP="00372F65">
      <w:pPr>
        <w:rPr>
          <w:rStyle w:val="ad"/>
        </w:rPr>
      </w:pPr>
      <w:r w:rsidRPr="00372F65">
        <w:rPr>
          <w:rStyle w:val="ad"/>
          <w:rFonts w:hint="eastAsia"/>
        </w:rPr>
        <w:t>ExtJs</w:t>
      </w:r>
      <w:r w:rsidR="00372F65">
        <w:rPr>
          <w:rStyle w:val="ad"/>
        </w:rPr>
        <w:t>:</w:t>
      </w:r>
    </w:p>
    <w:p w:rsidR="00103E77" w:rsidRDefault="00683972" w:rsidP="00683972">
      <w:pPr>
        <w:spacing w:line="360" w:lineRule="auto"/>
      </w:pPr>
      <w:r w:rsidRPr="00683972">
        <w:lastRenderedPageBreak/>
        <w:t xml:space="preserve">ExtJs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ExtJs lies in its various components, </w:t>
      </w:r>
      <w:r>
        <w:t xml:space="preserve">you can </w:t>
      </w:r>
      <w:r w:rsidRPr="00683972">
        <w:t>build rich and colorful front page</w:t>
      </w:r>
      <w:r>
        <w:t>s use the components</w:t>
      </w:r>
      <w:r w:rsidRPr="00683972">
        <w:t xml:space="preserve">. ExtJs </w:t>
      </w:r>
      <w:r>
        <w:t>f</w:t>
      </w:r>
      <w:r w:rsidRPr="00683972">
        <w:t>orm control</w:t>
      </w:r>
      <w:r>
        <w:t>lers are</w:t>
      </w:r>
      <w:r w:rsidRPr="00683972">
        <w:t xml:space="preserve"> perfect, </w:t>
      </w:r>
      <w:r>
        <w:t xml:space="preserve">they support functions as </w:t>
      </w:r>
      <w:r w:rsidRPr="00683972">
        <w:t>sort</w:t>
      </w:r>
      <w:r>
        <w:t>ing, caching</w:t>
      </w:r>
      <w:r w:rsidRPr="00683972">
        <w:t>, drag</w:t>
      </w:r>
      <w:r>
        <w:t>ing</w:t>
      </w:r>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In addition, ExtJs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r w:rsidRPr="00422546">
        <w:rPr>
          <w:rStyle w:val="ad"/>
        </w:rPr>
        <w:t>MyEclipse</w:t>
      </w:r>
      <w:r>
        <w:rPr>
          <w:rStyle w:val="ad"/>
        </w:rPr>
        <w:t>:</w:t>
      </w:r>
    </w:p>
    <w:p w:rsidR="00422546" w:rsidRPr="00422546" w:rsidRDefault="00422546" w:rsidP="00422546">
      <w:r w:rsidRPr="00422546">
        <w:t xml:space="preserve">MyEclips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Eclipse. In MyEclipse, database and J2EE</w:t>
      </w:r>
      <w:r>
        <w:t xml:space="preserve"> development can be integrated easily, as for </w:t>
      </w:r>
      <w:r w:rsidRPr="00422546">
        <w:t>the program compili</w:t>
      </w:r>
      <w:r>
        <w:t>ng, running, testing, deploying and releasing</w:t>
      </w:r>
      <w:r w:rsidRPr="00422546">
        <w:t>,</w:t>
      </w:r>
      <w:r>
        <w:t xml:space="preserve"> they can all be finished in MyEclipse.</w:t>
      </w:r>
      <w:r w:rsidRPr="00422546">
        <w:t xml:space="preserve"> </w:t>
      </w:r>
      <w:r>
        <w:t xml:space="preserve">Besides, </w:t>
      </w:r>
      <w:r w:rsidRPr="00422546">
        <w:t xml:space="preserve">MyEclipse has </w:t>
      </w:r>
      <w:r>
        <w:t xml:space="preserve">a </w:t>
      </w:r>
      <w:r w:rsidRPr="00422546">
        <w:t xml:space="preserve">good support for the Java open-source framework </w:t>
      </w:r>
      <w:r>
        <w:t xml:space="preserve">like </w:t>
      </w:r>
      <w:r w:rsidRPr="00422546">
        <w:t xml:space="preserve">Struts2, Spring and Hibernate. </w:t>
      </w:r>
      <w:r>
        <w:t>Another c</w:t>
      </w:r>
      <w:r w:rsidRPr="00422546">
        <w:t>ommonly us</w:t>
      </w:r>
      <w:r>
        <w:t>ed integrated development tool is called Intellij IDE, but it lacks</w:t>
      </w:r>
      <w:r w:rsidRPr="00422546">
        <w:t xml:space="preserve"> plugins, and occupies large memory. Therefore, </w:t>
      </w:r>
      <w:r>
        <w:t xml:space="preserve">we choose </w:t>
      </w:r>
      <w:r w:rsidRPr="00422546">
        <w:t>MyEclips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6pt;height:363.1pt" o:ole="">
            <v:imagedata r:id="rId18" o:title=""/>
          </v:shape>
          <o:OLEObject Type="Embed" ProgID="Visio.Drawing.11" ShapeID="_x0000_i1025" DrawAspect="Content" ObjectID="_1472308130"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CustomersEast, while customers with ZIP codes greater than or equal to 50000 are stored in CustomersWest. The two partition tables are then CustomersEast and CustomersWest,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columns of a 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r w:rsidRPr="0002237F">
        <w:t>5</w:t>
      </w:r>
      <w:r w:rsidR="009F5897">
        <w:t xml:space="preserve">  </w:t>
      </w:r>
      <w:r w:rsidRPr="0002237F">
        <w:t>User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F07CE" w:rsidP="005E69F2">
      <w:pPr>
        <w:keepNext/>
        <w:ind w:leftChars="600" w:left="1260"/>
      </w:pPr>
      <w:r w:rsidRPr="008F07CE">
        <w:rPr>
          <w:noProof/>
        </w:rPr>
        <w:lastRenderedPageBreak/>
        <w:drawing>
          <wp:inline distT="0" distB="0" distL="0" distR="0">
            <wp:extent cx="3609473" cy="478169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4">
                      <a:extLst>
                        <a:ext uri="{28A0092B-C50C-407E-A947-70E740481C1C}">
                          <a14:useLocalDpi xmlns:a14="http://schemas.microsoft.com/office/drawing/2010/main" val="0"/>
                        </a:ext>
                      </a:extLst>
                    </a:blip>
                    <a:srcRect r="31548" b="32089"/>
                    <a:stretch/>
                  </pic:blipFill>
                  <pic:spPr bwMode="auto">
                    <a:xfrm>
                      <a:off x="0" y="0"/>
                      <a:ext cx="3610387" cy="4782904"/>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FC2D74">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8F07CE" w:rsidP="001264CD">
      <w:pPr>
        <w:keepNext/>
        <w:ind w:leftChars="600" w:left="1260"/>
      </w:pPr>
      <w:r w:rsidRPr="008F07CE">
        <w:rPr>
          <w:noProof/>
        </w:rPr>
        <w:lastRenderedPageBreak/>
        <w:drawing>
          <wp:inline distT="0" distB="0" distL="0" distR="0">
            <wp:extent cx="3650724" cy="489169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5">
                      <a:extLst>
                        <a:ext uri="{28A0092B-C50C-407E-A947-70E740481C1C}">
                          <a14:useLocalDpi xmlns:a14="http://schemas.microsoft.com/office/drawing/2010/main" val="0"/>
                        </a:ext>
                      </a:extLst>
                    </a:blip>
                    <a:srcRect r="30765" b="32142"/>
                    <a:stretch/>
                  </pic:blipFill>
                  <pic:spPr bwMode="auto">
                    <a:xfrm>
                      <a:off x="0" y="0"/>
                      <a:ext cx="3651641" cy="4892925"/>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FC2D74">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lastRenderedPageBreak/>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8F07CE" w:rsidP="00583CE6">
      <w:pPr>
        <w:keepNext/>
        <w:ind w:leftChars="1000" w:left="2100"/>
      </w:pPr>
      <w:r w:rsidRPr="008F07CE">
        <w:rPr>
          <w:noProof/>
        </w:rPr>
        <w:drawing>
          <wp:inline distT="0" distB="0" distL="0" distR="0">
            <wp:extent cx="2987269" cy="337228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6">
                      <a:extLst>
                        <a:ext uri="{28A0092B-C50C-407E-A947-70E740481C1C}">
                          <a14:useLocalDpi xmlns:a14="http://schemas.microsoft.com/office/drawing/2010/main" val="0"/>
                        </a:ext>
                      </a:extLst>
                    </a:blip>
                    <a:srcRect r="31682" b="32158"/>
                    <a:stretch/>
                  </pic:blipFill>
                  <pic:spPr bwMode="auto">
                    <a:xfrm>
                      <a:off x="0" y="0"/>
                      <a:ext cx="2987269" cy="3372280"/>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FC2D74">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8F07CE" w:rsidP="00B66DFD">
      <w:pPr>
        <w:keepNext/>
        <w:ind w:leftChars="1000" w:left="2100"/>
      </w:pPr>
      <w:r w:rsidRPr="008F07CE">
        <w:rPr>
          <w:noProof/>
        </w:rPr>
        <w:drawing>
          <wp:inline distT="0" distB="0" distL="0" distR="0">
            <wp:extent cx="3097272" cy="3695414"/>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extLst>
                        <a:ext uri="{28A0092B-C50C-407E-A947-70E740481C1C}">
                          <a14:useLocalDpi xmlns:a14="http://schemas.microsoft.com/office/drawing/2010/main" val="0"/>
                        </a:ext>
                      </a:extLst>
                    </a:blip>
                    <a:srcRect r="32555" b="32644"/>
                    <a:stretch/>
                  </pic:blipFill>
                  <pic:spPr bwMode="auto">
                    <a:xfrm>
                      <a:off x="0" y="0"/>
                      <a:ext cx="3097272" cy="3695414"/>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FC2D74">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Default="002852D9"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Default="00DA1B5A" w:rsidP="004225D0">
      <w:pPr>
        <w:ind w:leftChars="1000" w:left="2100"/>
      </w:pPr>
    </w:p>
    <w:p w:rsidR="00DA1B5A" w:rsidRPr="002852D9" w:rsidRDefault="00DA1B5A" w:rsidP="004225D0">
      <w:pPr>
        <w:ind w:leftChars="1000" w:left="2100"/>
      </w:pPr>
    </w:p>
    <w:p w:rsidR="002852D9" w:rsidRDefault="0002237F" w:rsidP="00E12182">
      <w:pPr>
        <w:pStyle w:val="1"/>
      </w:pPr>
      <w:bookmarkStart w:id="12" w:name="_Toc398382873"/>
      <w:r w:rsidRPr="0002237F">
        <w:lastRenderedPageBreak/>
        <w:t>6</w:t>
      </w:r>
      <w:r w:rsidR="009F5897">
        <w:t xml:space="preserve">  </w:t>
      </w:r>
      <w:r w:rsidRPr="0002237F">
        <w:t>Detailed Design</w:t>
      </w:r>
      <w:bookmarkEnd w:id="12"/>
    </w:p>
    <w:p w:rsidR="002852D9" w:rsidRDefault="00DF09C4" w:rsidP="0052549C">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has 4 </w:t>
      </w:r>
      <w:r w:rsidR="0052549C">
        <w:t xml:space="preserve">layers, namely are presentation layer, service layer, logic layer, and data layer, and we build these 4 layers </w:t>
      </w:r>
      <w:r w:rsidR="008A3D8B">
        <w:t>with</w:t>
      </w:r>
      <w:r w:rsidR="0052549C">
        <w:t xml:space="preserve"> SSH </w:t>
      </w:r>
      <w:r w:rsidR="00DA1B5A">
        <w:t xml:space="preserve">(Struts2, Spring and Hibernate) </w:t>
      </w:r>
      <w:r w:rsidR="0052549C">
        <w:t>framework.</w:t>
      </w:r>
    </w:p>
    <w:p w:rsidR="0052549C" w:rsidRDefault="0052549C" w:rsidP="0052549C">
      <w:r>
        <w:t xml:space="preserve">The data layer includes models and DAO. Models are the data structure, or the single objects for the system to pass and process. </w:t>
      </w:r>
      <w:r w:rsidR="008A3D8B">
        <w:t>Let’s take the model of book for example, its private properties like author, press, title, ISBN are the corresponding keys of the book table in the database, and its methods are getters and setters for these data properties like getAuthor, setAuthor, getPress, setPress, getTitle, setTitle, getISBN and setISBN, etc.</w:t>
      </w:r>
    </w:p>
    <w:p w:rsidR="008A3D8B" w:rsidRPr="00427B2B" w:rsidRDefault="008A3D8B" w:rsidP="0052549C">
      <w:r>
        <w:t>We use class diagram to illustrate the model design. Here’s the figure:</w:t>
      </w:r>
    </w:p>
    <w:p w:rsidR="008212A9" w:rsidRDefault="008212A9" w:rsidP="003D2821">
      <w:pPr>
        <w:keepNext/>
        <w:ind w:leftChars="400" w:left="840"/>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8212A9" w:rsidP="008212A9">
      <w:pPr>
        <w:pStyle w:val="a4"/>
      </w:pPr>
      <w:r>
        <w:t xml:space="preserve">Figure </w:t>
      </w:r>
      <w:fldSimple w:instr=" SEQ Figure \* ARABIC ">
        <w:r w:rsidR="00FC2D74">
          <w:rPr>
            <w:noProof/>
          </w:rPr>
          <w:t>8</w:t>
        </w:r>
      </w:fldSimple>
      <w:r>
        <w:t xml:space="preserve"> class diagram for model</w:t>
      </w:r>
    </w:p>
    <w:p w:rsidR="008A3D8B" w:rsidRPr="008A3D8B" w:rsidRDefault="008A3D8B" w:rsidP="008A3D8B">
      <w:r>
        <w:lastRenderedPageBreak/>
        <w:t>DAO is for data access object, which is responsible for accessing data of the database, in the system, we make use of Hibernate framework to support DAO.</w:t>
      </w:r>
    </w:p>
    <w:p w:rsidR="00DA1B5A" w:rsidRDefault="00DA1B5A" w:rsidP="00DA1B5A">
      <w:pPr>
        <w:keepNext/>
        <w:ind w:leftChars="400" w:left="840"/>
      </w:pPr>
      <w:r w:rsidRPr="00DA1B5A">
        <w:rPr>
          <w:rFonts w:hint="eastAsia"/>
          <w:noProof/>
        </w:rPr>
        <w:drawing>
          <wp:inline distT="0" distB="0" distL="0" distR="0" wp14:anchorId="400FE0F8" wp14:editId="3C366C53">
            <wp:extent cx="4671690" cy="512407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9">
                      <a:extLst>
                        <a:ext uri="{28A0092B-C50C-407E-A947-70E740481C1C}">
                          <a14:useLocalDpi xmlns:a14="http://schemas.microsoft.com/office/drawing/2010/main" val="0"/>
                        </a:ext>
                      </a:extLst>
                    </a:blip>
                    <a:srcRect r="32017" b="32676"/>
                    <a:stretch/>
                  </pic:blipFill>
                  <pic:spPr bwMode="auto">
                    <a:xfrm>
                      <a:off x="0" y="0"/>
                      <a:ext cx="4677413" cy="5130356"/>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DA1B5A" w:rsidP="008A3D8B">
      <w:pPr>
        <w:pStyle w:val="a4"/>
      </w:pPr>
      <w:r>
        <w:t xml:space="preserve">Figure </w:t>
      </w:r>
      <w:fldSimple w:instr=" SEQ Figure \* ARABIC ">
        <w:r w:rsidR="00FC2D74">
          <w:rPr>
            <w:noProof/>
          </w:rPr>
          <w:t>9</w:t>
        </w:r>
      </w:fldSimple>
      <w:r>
        <w:t xml:space="preserve"> Class Diagram For DAO</w:t>
      </w:r>
    </w:p>
    <w:p w:rsidR="008A3D8B" w:rsidRPr="008A3D8B" w:rsidRDefault="008A3D8B" w:rsidP="008A3D8B"/>
    <w:p w:rsidR="00DA1B5A" w:rsidRPr="008A3D8B" w:rsidRDefault="00DA1B5A" w:rsidP="002852D9">
      <w:r w:rsidRPr="008A3D8B">
        <w:rPr>
          <w:rFonts w:hint="eastAsia"/>
        </w:rPr>
        <w:t>Logic La</w:t>
      </w:r>
      <w:r w:rsidRPr="008A3D8B">
        <w:t xml:space="preserve">yer is for the business logic, it’s the core of the system, </w:t>
      </w:r>
      <w:r w:rsidR="00FA4505" w:rsidRPr="008A3D8B">
        <w:t>and it</w:t>
      </w:r>
      <w:r w:rsidRPr="008A3D8B">
        <w:t xml:space="preserve"> </w:t>
      </w:r>
      <w:r w:rsidR="00FA4505" w:rsidRPr="008A3D8B">
        <w:t>uses the re</w:t>
      </w:r>
      <w:r w:rsidR="008A3D8B" w:rsidRPr="008A3D8B">
        <w:t>sources of the system to make the system</w:t>
      </w:r>
      <w:r w:rsidR="00FA4505" w:rsidRPr="008A3D8B">
        <w:t xml:space="preserve"> work like the real world. In the Library Management System, we name the layer </w:t>
      </w:r>
      <w:r w:rsidR="00FA4505" w:rsidRPr="008A3D8B">
        <w:rPr>
          <w:rStyle w:val="Char2"/>
        </w:rPr>
        <w:t>Action</w:t>
      </w:r>
      <w:r w:rsidR="00FA4505" w:rsidRPr="008A3D8B">
        <w:t xml:space="preserve"> out of habit. </w:t>
      </w:r>
      <w:r w:rsidR="00FA4505" w:rsidRPr="008A3D8B">
        <w:rPr>
          <w:rStyle w:val="Char2"/>
        </w:rPr>
        <w:t>Action</w:t>
      </w:r>
      <w:r w:rsidR="00FA4505" w:rsidRPr="008A3D8B">
        <w:t xml:space="preserve"> does the logical operations on the data by the support of Spring</w:t>
      </w:r>
      <w:r w:rsidR="008A3D8B">
        <w:t xml:space="preserve"> and Struts2</w:t>
      </w:r>
      <w:r w:rsidR="00FA4505" w:rsidRPr="008A3D8B">
        <w:t xml:space="preserve">, </w:t>
      </w:r>
      <w:r w:rsidR="008A3D8B" w:rsidRPr="008A3D8B">
        <w:t>here’s what we designed:</w:t>
      </w:r>
    </w:p>
    <w:p w:rsidR="008A3D8B" w:rsidRDefault="008A3D8B" w:rsidP="008A3D8B">
      <w:pPr>
        <w:keepNext/>
      </w:pPr>
      <w:r w:rsidRPr="008A3D8B">
        <w:rPr>
          <w:noProof/>
          <w:sz w:val="24"/>
          <w:szCs w:val="24"/>
        </w:rPr>
        <w:lastRenderedPageBreak/>
        <w:drawing>
          <wp:inline distT="0" distB="0" distL="0" distR="0" wp14:anchorId="5BD39289" wp14:editId="5EA984DC">
            <wp:extent cx="5245768" cy="503805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r="32302" b="32323"/>
                    <a:stretch/>
                  </pic:blipFill>
                  <pic:spPr bwMode="auto">
                    <a:xfrm>
                      <a:off x="0" y="0"/>
                      <a:ext cx="5251763" cy="5043817"/>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0</w:t>
        </w:r>
      </w:fldSimple>
      <w:r>
        <w:t xml:space="preserve"> Class Diagram for Logic Layer</w:t>
      </w:r>
    </w:p>
    <w:p w:rsidR="008A3D8B" w:rsidRDefault="008A3D8B" w:rsidP="008A3D8B">
      <w:r>
        <w:t>Service layer is responsible for the interaction between logic layer and data layer, supported by Spring. It decouple the layers and make the system clear and maintainable. Here’s what we designed on the service layer:</w:t>
      </w:r>
    </w:p>
    <w:p w:rsidR="008A3D8B" w:rsidRDefault="008A3D8B" w:rsidP="008A3D8B">
      <w:pPr>
        <w:keepNext/>
        <w:ind w:leftChars="500" w:left="1050"/>
      </w:pPr>
      <w:r w:rsidRPr="008A3D8B">
        <w:rPr>
          <w:noProof/>
        </w:rPr>
        <w:lastRenderedPageBreak/>
        <w:drawing>
          <wp:inline distT="0" distB="0" distL="0" distR="0" wp14:anchorId="5DE67036" wp14:editId="6C6B9E28">
            <wp:extent cx="4478755" cy="495497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1">
                      <a:extLst>
                        <a:ext uri="{28A0092B-C50C-407E-A947-70E740481C1C}">
                          <a14:useLocalDpi xmlns:a14="http://schemas.microsoft.com/office/drawing/2010/main" val="0"/>
                        </a:ext>
                      </a:extLst>
                    </a:blip>
                    <a:srcRect r="32416" b="32720"/>
                    <a:stretch/>
                  </pic:blipFill>
                  <pic:spPr bwMode="auto">
                    <a:xfrm>
                      <a:off x="0" y="0"/>
                      <a:ext cx="4481136" cy="4957611"/>
                    </a:xfrm>
                    <a:prstGeom prst="rect">
                      <a:avLst/>
                    </a:prstGeom>
                    <a:noFill/>
                    <a:ln>
                      <a:noFill/>
                    </a:ln>
                    <a:extLst>
                      <a:ext uri="{53640926-AAD7-44D8-BBD7-CCE9431645EC}">
                        <a14:shadowObscured xmlns:a14="http://schemas.microsoft.com/office/drawing/2010/main"/>
                      </a:ext>
                    </a:extLst>
                  </pic:spPr>
                </pic:pic>
              </a:graphicData>
            </a:graphic>
          </wp:inline>
        </w:drawing>
      </w:r>
    </w:p>
    <w:p w:rsidR="008A3D8B" w:rsidRDefault="008A3D8B" w:rsidP="008A3D8B">
      <w:pPr>
        <w:pStyle w:val="a4"/>
      </w:pPr>
      <w:r>
        <w:t xml:space="preserve">Figure </w:t>
      </w:r>
      <w:fldSimple w:instr=" SEQ Figure \* ARABIC ">
        <w:r w:rsidR="00FC2D74">
          <w:rPr>
            <w:noProof/>
          </w:rPr>
          <w:t>11</w:t>
        </w:r>
      </w:fldSimple>
      <w:r>
        <w:t xml:space="preserve"> Class Diagram for Service Layer</w:t>
      </w:r>
    </w:p>
    <w:p w:rsidR="008A3D8B" w:rsidRDefault="008A3D8B" w:rsidP="008A3D8B"/>
    <w:p w:rsidR="009E37BA" w:rsidRDefault="008A3D8B" w:rsidP="009E37BA">
      <w:r>
        <w:t>Finally, the presentation layer deals with UI and calls the logic la</w:t>
      </w:r>
      <w:r w:rsidR="009E37BA">
        <w:t xml:space="preserve">yer, we use Struts2 for support. Since we use Dynamic Web Project in MyEclipse to develop the system, we need to add tags to the </w:t>
      </w:r>
      <w:r w:rsidR="009E37BA" w:rsidRPr="009E37BA">
        <w:rPr>
          <w:i/>
        </w:rPr>
        <w:t>web</w:t>
      </w:r>
      <w:r w:rsidR="009E37BA">
        <w:rPr>
          <w:i/>
        </w:rPr>
        <w:t>.xml</w:t>
      </w:r>
      <w:r w:rsidR="009E37BA">
        <w:t xml:space="preserve"> file under the WEB-INF folder:</w:t>
      </w:r>
      <w:r w:rsidR="009E37BA" w:rsidRPr="009E37BA">
        <w:t xml:space="preserve"> </w:t>
      </w:r>
    </w:p>
    <w:tbl>
      <w:tblPr>
        <w:tblStyle w:val="af2"/>
        <w:tblW w:w="0" w:type="auto"/>
        <w:tblLook w:val="04A0" w:firstRow="1" w:lastRow="0" w:firstColumn="1" w:lastColumn="0" w:noHBand="0" w:noVBand="1"/>
      </w:tblPr>
      <w:tblGrid>
        <w:gridCol w:w="8522"/>
      </w:tblGrid>
      <w:tr w:rsidR="009E37BA" w:rsidTr="009E37BA">
        <w:tc>
          <w:tcPr>
            <w:tcW w:w="8522" w:type="dxa"/>
          </w:tcPr>
          <w:p w:rsidR="009E37BA" w:rsidRPr="009E37BA" w:rsidRDefault="009E37BA" w:rsidP="009E37BA">
            <w:pPr>
              <w:spacing w:line="240" w:lineRule="atLeast"/>
              <w:ind w:firstLineChars="250" w:firstLine="450"/>
              <w:rPr>
                <w:sz w:val="18"/>
                <w:szCs w:val="18"/>
              </w:rPr>
            </w:pPr>
            <w:r w:rsidRPr="009E37BA">
              <w:rPr>
                <w:sz w:val="18"/>
                <w:szCs w:val="18"/>
              </w:rPr>
              <w:t>&lt;filter&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class&gt;org.apache.struts2.dispatcher.ng.filter.StrutsPrepareAndExecuteFilter&lt;/filter-class&gt;</w:t>
            </w:r>
          </w:p>
          <w:p w:rsidR="009E37BA" w:rsidRPr="009E37BA" w:rsidRDefault="009E37BA" w:rsidP="009E37BA">
            <w:pPr>
              <w:spacing w:line="240" w:lineRule="atLeast"/>
              <w:rPr>
                <w:sz w:val="18"/>
                <w:szCs w:val="18"/>
              </w:rPr>
            </w:pPr>
            <w:r>
              <w:rPr>
                <w:sz w:val="18"/>
                <w:szCs w:val="18"/>
              </w:rPr>
              <w:tab/>
              <w:t>&lt;/filter&gt;</w:t>
            </w:r>
          </w:p>
          <w:p w:rsidR="009E37BA" w:rsidRPr="009E37BA" w:rsidRDefault="009E37BA" w:rsidP="009E37BA">
            <w:pPr>
              <w:spacing w:line="240" w:lineRule="atLeast"/>
              <w:rPr>
                <w:sz w:val="18"/>
                <w:szCs w:val="18"/>
              </w:rPr>
            </w:pPr>
            <w:r w:rsidRPr="009E37BA">
              <w:rPr>
                <w:sz w:val="18"/>
                <w:szCs w:val="18"/>
              </w:rPr>
              <w:tab/>
              <w:t>&lt;filter-mapping&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filter-name&gt;struts2&lt;/filter-name&gt;</w:t>
            </w:r>
          </w:p>
          <w:p w:rsidR="009E37BA" w:rsidRPr="009E37BA" w:rsidRDefault="009E37BA" w:rsidP="009E37BA">
            <w:pPr>
              <w:spacing w:line="240" w:lineRule="atLeast"/>
              <w:rPr>
                <w:sz w:val="18"/>
                <w:szCs w:val="18"/>
              </w:rPr>
            </w:pPr>
            <w:r w:rsidRPr="009E37BA">
              <w:rPr>
                <w:sz w:val="18"/>
                <w:szCs w:val="18"/>
              </w:rPr>
              <w:tab/>
            </w:r>
            <w:r w:rsidRPr="009E37BA">
              <w:rPr>
                <w:sz w:val="18"/>
                <w:szCs w:val="18"/>
              </w:rPr>
              <w:tab/>
              <w:t>&lt;url-pattern&gt;/*&lt;/url-pattern&gt;</w:t>
            </w:r>
          </w:p>
          <w:p w:rsidR="009E37BA" w:rsidRPr="009E37BA" w:rsidRDefault="009E37BA" w:rsidP="009E37BA">
            <w:pPr>
              <w:keepNext/>
              <w:spacing w:line="240" w:lineRule="atLeast"/>
              <w:rPr>
                <w:sz w:val="18"/>
                <w:szCs w:val="18"/>
              </w:rPr>
            </w:pPr>
            <w:r w:rsidRPr="009E37BA">
              <w:rPr>
                <w:sz w:val="18"/>
                <w:szCs w:val="18"/>
              </w:rPr>
              <w:tab/>
              <w:t>&lt;/filter-mapping&gt;</w:t>
            </w:r>
          </w:p>
        </w:tc>
      </w:tr>
    </w:tbl>
    <w:p w:rsidR="009E37BA" w:rsidRDefault="009E37BA" w:rsidP="009E37BA">
      <w:pPr>
        <w:pStyle w:val="a4"/>
      </w:pPr>
      <w:r>
        <w:t xml:space="preserve">Figure </w:t>
      </w:r>
      <w:fldSimple w:instr=" SEQ Figure \* ARABIC ">
        <w:r w:rsidR="00FC2D74">
          <w:rPr>
            <w:noProof/>
          </w:rPr>
          <w:t>12</w:t>
        </w:r>
      </w:fldSimple>
      <w:r>
        <w:t xml:space="preserve"> Add tags to support Struts2</w:t>
      </w:r>
    </w:p>
    <w:p w:rsidR="0002237F" w:rsidRDefault="0002237F" w:rsidP="0002237F">
      <w:pPr>
        <w:pStyle w:val="1"/>
      </w:pPr>
      <w:bookmarkStart w:id="13" w:name="_Toc398382874"/>
      <w:r w:rsidRPr="0002237F">
        <w:lastRenderedPageBreak/>
        <w:t>7</w:t>
      </w:r>
      <w:r w:rsidR="009F5897">
        <w:t xml:space="preserve">  </w:t>
      </w:r>
      <w:r w:rsidRPr="0002237F">
        <w:t>Development Process</w:t>
      </w:r>
      <w:bookmarkEnd w:id="13"/>
    </w:p>
    <w:p w:rsidR="0002237F" w:rsidRDefault="000D397C" w:rsidP="000D397C">
      <w:pPr>
        <w:pStyle w:val="2"/>
      </w:pPr>
      <w:bookmarkStart w:id="14" w:name="_Toc398382875"/>
      <w:r>
        <w:rPr>
          <w:rFonts w:hint="eastAsia"/>
        </w:rPr>
        <w:t>7</w:t>
      </w:r>
      <w:r w:rsidR="00CA1466">
        <w:t xml:space="preserve">.1 </w:t>
      </w:r>
      <w:r>
        <w:t xml:space="preserve">Version 1.0 – </w:t>
      </w:r>
      <w:bookmarkEnd w:id="14"/>
      <w:r w:rsidR="009E37BA">
        <w:t>Groundwork</w:t>
      </w:r>
      <w:r>
        <w:t xml:space="preserve"> </w:t>
      </w:r>
    </w:p>
    <w:p w:rsidR="00E16769" w:rsidRPr="00C725ED" w:rsidRDefault="00E16769" w:rsidP="00E16769">
      <w:pPr>
        <w:rPr>
          <w:b/>
        </w:rPr>
      </w:pPr>
      <w:r w:rsidRPr="00C725ED">
        <w:rPr>
          <w:rFonts w:hint="eastAsia"/>
          <w:b/>
        </w:rPr>
        <w:t>Goal</w:t>
      </w:r>
    </w:p>
    <w:p w:rsidR="00E16769" w:rsidRPr="009E37BA"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Pr="00765F6D" w:rsidRDefault="00E16769" w:rsidP="00765F6D">
      <w:r>
        <w:rPr>
          <w:rFonts w:hint="eastAsia"/>
        </w:rPr>
        <w:t xml:space="preserve">SSH framework </w:t>
      </w:r>
    </w:p>
    <w:p w:rsidR="00765F6D" w:rsidRDefault="00E16769" w:rsidP="00765F6D">
      <w:pPr>
        <w:keepNext/>
      </w:pPr>
      <w:r w:rsidRPr="00E95B7A">
        <w:rPr>
          <w:noProof/>
        </w:rPr>
        <w:drawing>
          <wp:inline distT="0" distB="0" distL="0" distR="0" wp14:anchorId="301C9825" wp14:editId="540593FD">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765F6D" w:rsidP="00765F6D">
      <w:pPr>
        <w:pStyle w:val="a4"/>
      </w:pPr>
      <w:r>
        <w:t xml:space="preserve">Figure </w:t>
      </w:r>
      <w:fldSimple w:instr=" SEQ Figure \* ARABIC ">
        <w:r w:rsidR="00FC2D74">
          <w:rPr>
            <w:noProof/>
          </w:rPr>
          <w:t>13</w:t>
        </w:r>
      </w:fldSimple>
      <w:r>
        <w:t xml:space="preserve"> Division of tasks of SSH framework</w:t>
      </w:r>
    </w:p>
    <w:p w:rsidR="00765F6D" w:rsidRPr="00765F6D" w:rsidRDefault="00765F6D" w:rsidP="00765F6D"/>
    <w:p w:rsidR="00E16769" w:rsidRPr="00765F6D" w:rsidRDefault="00E16769" w:rsidP="00E16769">
      <w:pPr>
        <w:rPr>
          <w:b/>
        </w:rPr>
      </w:pPr>
      <w:r w:rsidRPr="00765F6D">
        <w:rPr>
          <w:rFonts w:hint="eastAsia"/>
          <w:b/>
        </w:rPr>
        <w:t>Integration of Spring framework and Hibernate framework</w:t>
      </w:r>
    </w:p>
    <w:p w:rsidR="00E16769" w:rsidRPr="00765F6D" w:rsidRDefault="00E16769" w:rsidP="00765F6D">
      <w:r w:rsidRPr="00765F6D">
        <w:rPr>
          <w:rFonts w:hint="eastAsia"/>
        </w:rPr>
        <w:t xml:space="preserve">It is easy to integrate Spring framework with Hibernate </w:t>
      </w:r>
      <w:r w:rsidRPr="00765F6D">
        <w:t>because</w:t>
      </w:r>
      <w:r w:rsidRPr="00765F6D">
        <w:rPr>
          <w:rFonts w:hint="eastAsia"/>
        </w:rPr>
        <w:t xml:space="preserve"> of its </w:t>
      </w:r>
      <w:r w:rsidRPr="00765F6D">
        <w:t>extensibility</w:t>
      </w:r>
      <w:r w:rsidR="00765F6D" w:rsidRPr="00765F6D">
        <w:rPr>
          <w:rFonts w:hint="eastAsia"/>
        </w:rPr>
        <w:t xml:space="preserve"> and open</w:t>
      </w:r>
      <w:r w:rsidR="00765F6D" w:rsidRPr="00765F6D">
        <w:t>n</w:t>
      </w:r>
      <w:r w:rsidRPr="00765F6D">
        <w:rPr>
          <w:rFonts w:hint="eastAsia"/>
        </w:rPr>
        <w:t xml:space="preserve">ess. Spring framework provides unified management of data source. Instead of </w:t>
      </w:r>
      <w:r w:rsidRPr="00765F6D">
        <w:t>configuring</w:t>
      </w:r>
      <w:r w:rsidRPr="00765F6D">
        <w:rPr>
          <w:rFonts w:hint="eastAsia"/>
        </w:rPr>
        <w:t xml:space="preserve"> configuration file - </w:t>
      </w:r>
      <w:r w:rsidRPr="00765F6D">
        <w:rPr>
          <w:rFonts w:hint="eastAsia"/>
          <w:b/>
        </w:rPr>
        <w:t xml:space="preserve">hibernate.cfg.xml </w:t>
      </w:r>
      <w:r w:rsidRPr="00765F6D">
        <w:rPr>
          <w:rFonts w:hint="eastAsia"/>
        </w:rPr>
        <w:t xml:space="preserve">in the Hibernate, it </w:t>
      </w:r>
      <w:r w:rsidRPr="00765F6D">
        <w:t>only</w:t>
      </w:r>
      <w:r w:rsidRPr="00765F6D">
        <w:rPr>
          <w:rFonts w:hint="eastAsia"/>
        </w:rPr>
        <w:t xml:space="preserve"> needs to configure data source and control attributes for the Hibernate in the </w:t>
      </w:r>
      <w:r w:rsidRPr="00765F6D">
        <w:rPr>
          <w:rFonts w:hint="eastAsia"/>
          <w:b/>
        </w:rPr>
        <w:t>applicationContext.xml</w:t>
      </w:r>
      <w:r w:rsidRPr="00765F6D">
        <w:rPr>
          <w:rFonts w:hint="eastAsia"/>
        </w:rPr>
        <w:t xml:space="preserve"> file in the Spring. Meanwhile, in order to easy to use, Spring framework provides Hibernate Template which can </w:t>
      </w:r>
      <w:r w:rsidRPr="00765F6D">
        <w:t>easily</w:t>
      </w:r>
      <w:r w:rsidRPr="00765F6D">
        <w:rPr>
          <w:rFonts w:hint="eastAsia"/>
        </w:rPr>
        <w:t xml:space="preserve"> control database without tedious work. In Spring, database connection and transaction </w:t>
      </w:r>
      <w:r w:rsidRPr="00765F6D">
        <w:t>management</w:t>
      </w:r>
      <w:r w:rsidRPr="00765F6D">
        <w:rPr>
          <w:rFonts w:hint="eastAsia"/>
        </w:rPr>
        <w:t xml:space="preserve"> all begin with setting up SessionFactory. SessionFactory only requires one instance in the application, so the instance can be </w:t>
      </w:r>
      <w:r w:rsidRPr="00765F6D">
        <w:t>created</w:t>
      </w:r>
      <w:r w:rsidRPr="00765F6D">
        <w:rPr>
          <w:rFonts w:hint="eastAsia"/>
        </w:rPr>
        <w:t xml:space="preserve"> by Spring and injected into related </w:t>
      </w:r>
      <w:r w:rsidRPr="00765F6D">
        <w:t>dependent</w:t>
      </w:r>
      <w:r w:rsidRPr="00765F6D">
        <w:rPr>
          <w:rFonts w:hint="eastAsia"/>
        </w:rPr>
        <w:t xml:space="preserve"> objects. The Code for configuration file is as follows:</w:t>
      </w:r>
    </w:p>
    <w:p w:rsidR="00E16769" w:rsidRDefault="00E16769" w:rsidP="00E16769">
      <w:pPr>
        <w:rPr>
          <w:sz w:val="24"/>
        </w:rPr>
      </w:pPr>
    </w:p>
    <w:tbl>
      <w:tblPr>
        <w:tblStyle w:val="af2"/>
        <w:tblW w:w="0" w:type="auto"/>
        <w:tblLook w:val="04A0" w:firstRow="1" w:lastRow="0" w:firstColumn="1" w:lastColumn="0" w:noHBand="0" w:noVBand="1"/>
      </w:tblPr>
      <w:tblGrid>
        <w:gridCol w:w="8522"/>
      </w:tblGrid>
      <w:tr w:rsidR="00765F6D" w:rsidTr="00765F6D">
        <w:tc>
          <w:tcPr>
            <w:tcW w:w="8522" w:type="dxa"/>
          </w:tcPr>
          <w:p w:rsidR="00765F6D" w:rsidRPr="00765F6D" w:rsidRDefault="00765F6D" w:rsidP="00765F6D">
            <w:pPr>
              <w:spacing w:line="360" w:lineRule="auto"/>
              <w:rPr>
                <w:color w:val="9BBB59"/>
                <w:sz w:val="18"/>
                <w:szCs w:val="18"/>
              </w:rPr>
            </w:pPr>
            <w:r w:rsidRPr="00765F6D">
              <w:rPr>
                <w:rFonts w:hint="eastAsia"/>
                <w:color w:val="9BBB59"/>
                <w:sz w:val="18"/>
                <w:szCs w:val="18"/>
              </w:rPr>
              <w:lastRenderedPageBreak/>
              <w:t>&lt;!</w:t>
            </w:r>
            <w:r w:rsidRPr="00765F6D">
              <w:rPr>
                <w:color w:val="9BBB59"/>
                <w:sz w:val="18"/>
                <w:szCs w:val="18"/>
              </w:rPr>
              <w:t>—configure</w:t>
            </w:r>
            <w:r w:rsidRPr="00765F6D">
              <w:rPr>
                <w:rFonts w:hint="eastAsia"/>
                <w:color w:val="9BBB59"/>
                <w:sz w:val="18"/>
                <w:szCs w:val="18"/>
              </w:rPr>
              <w:t xml:space="preserve"> Hibernate database source --&gt;</w:t>
            </w:r>
          </w:p>
          <w:p w:rsidR="00765F6D" w:rsidRPr="00765F6D" w:rsidRDefault="00765F6D" w:rsidP="00765F6D">
            <w:pPr>
              <w:spacing w:line="360" w:lineRule="auto"/>
              <w:rPr>
                <w:color w:val="4F81BD"/>
                <w:sz w:val="18"/>
                <w:szCs w:val="18"/>
              </w:rPr>
            </w:pPr>
            <w:r w:rsidRPr="00765F6D">
              <w:rPr>
                <w:color w:val="4F81BD"/>
                <w:sz w:val="18"/>
                <w:szCs w:val="18"/>
              </w:rPr>
              <w:tab/>
              <w:t xml:space="preserve">&lt;bean id="dataSource" class="org.apache.commons.dbcp.BasicDataSource" </w:t>
            </w:r>
            <w:r w:rsidRPr="00765F6D">
              <w:rPr>
                <w:rFonts w:hint="eastAsia"/>
                <w:color w:val="4F81BD"/>
                <w:sz w:val="18"/>
                <w:szCs w:val="18"/>
              </w:rPr>
              <w:t xml:space="preserve"> </w:t>
            </w:r>
            <w:r w:rsidRPr="00765F6D">
              <w:rPr>
                <w:color w:val="4F81BD"/>
                <w:sz w:val="18"/>
                <w:szCs w:val="18"/>
              </w:rPr>
              <w:t>destroy-method="close"</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get database connection </w:t>
            </w:r>
            <w:r w:rsidRPr="00765F6D">
              <w:rPr>
                <w:color w:val="9BBB59"/>
                <w:sz w:val="18"/>
                <w:szCs w:val="18"/>
              </w:rPr>
              <w:t>information</w:t>
            </w:r>
            <w:r w:rsidRPr="00765F6D">
              <w:rPr>
                <w:rFonts w:hint="eastAsia"/>
                <w:color w:val="9BBB59"/>
                <w:sz w:val="18"/>
                <w:szCs w:val="18"/>
              </w:rPr>
              <w:t xml:space="preserve"> from </w:t>
            </w:r>
            <w:r w:rsidRPr="00765F6D">
              <w:rPr>
                <w:color w:val="9BBB59"/>
                <w:sz w:val="18"/>
                <w:szCs w:val="18"/>
              </w:rPr>
              <w:t>configuration</w:t>
            </w:r>
            <w:r w:rsidRPr="00765F6D">
              <w:rPr>
                <w:rFonts w:hint="eastAsia"/>
                <w:color w:val="9BBB59"/>
                <w:sz w:val="18"/>
                <w:szCs w:val="18"/>
              </w:rPr>
              <w:t xml:space="preserve"> fil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driverClassName="${jdbc.driverClass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rl="${jdbc.url}"</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username="${jdbc.usernam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password="${jdbc.password}" /&gt;</w:t>
            </w:r>
          </w:p>
          <w:p w:rsidR="00765F6D" w:rsidRPr="00765F6D" w:rsidRDefault="00765F6D" w:rsidP="00765F6D">
            <w:pPr>
              <w:spacing w:line="360" w:lineRule="auto"/>
              <w:rPr>
                <w:color w:val="9BBB59"/>
                <w:sz w:val="18"/>
                <w:szCs w:val="18"/>
              </w:rPr>
            </w:pPr>
            <w:r w:rsidRPr="00765F6D">
              <w:rPr>
                <w:rFonts w:hint="eastAsia"/>
                <w:color w:val="9BBB59"/>
                <w:sz w:val="18"/>
                <w:szCs w:val="18"/>
              </w:rPr>
              <w:t>&lt;!-- instantiate SessionFactory--&gt;</w:t>
            </w:r>
          </w:p>
          <w:p w:rsidR="00765F6D" w:rsidRPr="00765F6D" w:rsidRDefault="00765F6D" w:rsidP="00765F6D">
            <w:pPr>
              <w:spacing w:line="360" w:lineRule="auto"/>
              <w:rPr>
                <w:color w:val="4F81BD"/>
                <w:sz w:val="18"/>
                <w:szCs w:val="18"/>
              </w:rPr>
            </w:pPr>
            <w:r w:rsidRPr="00765F6D">
              <w:rPr>
                <w:color w:val="4F81BD"/>
                <w:sz w:val="18"/>
                <w:szCs w:val="18"/>
              </w:rPr>
              <w:tab/>
              <w:t>&lt;bean id="sessionFactory" class="org.springframework.orm.hibernate3.LocalSessionFactoryBean"</w:t>
            </w:r>
          </w:p>
          <w:p w:rsidR="00765F6D" w:rsidRPr="00765F6D" w:rsidRDefault="00765F6D" w:rsidP="00765F6D">
            <w:pPr>
              <w:spacing w:line="360" w:lineRule="auto"/>
              <w:rPr>
                <w:color w:val="9BBB59"/>
                <w:sz w:val="18"/>
                <w:szCs w:val="18"/>
              </w:rPr>
            </w:pPr>
            <w:r w:rsidRPr="00765F6D">
              <w:rPr>
                <w:rFonts w:hint="eastAsia"/>
                <w:color w:val="9BBB59"/>
                <w:sz w:val="18"/>
                <w:szCs w:val="18"/>
              </w:rPr>
              <w:t>&lt;!-- reference data sourc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 xml:space="preserve">p:dataSource-ref="dataSource" </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specify mapping files of Hibernate --&gt; </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p:mappingDirectoryLocations="classpath:/com/</w:t>
            </w:r>
            <w:r w:rsidRPr="00765F6D">
              <w:rPr>
                <w:rFonts w:hint="eastAsia"/>
                <w:color w:val="4F81BD"/>
                <w:sz w:val="18"/>
                <w:szCs w:val="18"/>
              </w:rPr>
              <w:t>books</w:t>
            </w:r>
            <w:r w:rsidRPr="00765F6D">
              <w:rPr>
                <w:color w:val="4F81BD"/>
                <w:sz w:val="18"/>
                <w:szCs w:val="18"/>
              </w:rPr>
              <w:t>/domain"&gt;</w:t>
            </w:r>
            <w:r w:rsidRPr="00765F6D">
              <w:rPr>
                <w:color w:val="4F81BD"/>
                <w:sz w:val="18"/>
                <w:szCs w:val="18"/>
              </w:rPr>
              <w:tab/>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erty name="hibernateProperties"&gt;&lt;props&gt;</w:t>
            </w:r>
          </w:p>
          <w:p w:rsidR="00765F6D" w:rsidRPr="00765F6D" w:rsidRDefault="00765F6D" w:rsidP="00765F6D">
            <w:pPr>
              <w:spacing w:line="360" w:lineRule="auto"/>
              <w:rPr>
                <w:color w:val="4F81BD"/>
                <w:sz w:val="18"/>
                <w:szCs w:val="18"/>
              </w:rPr>
            </w:pPr>
            <w:r w:rsidRPr="00765F6D">
              <w:rPr>
                <w:rFonts w:hint="eastAsia"/>
                <w:color w:val="9BBB59"/>
                <w:sz w:val="18"/>
                <w:szCs w:val="18"/>
              </w:rPr>
              <w:t>&lt;!</w:t>
            </w:r>
            <w:r w:rsidRPr="00765F6D">
              <w:rPr>
                <w:color w:val="9BBB59"/>
                <w:sz w:val="18"/>
                <w:szCs w:val="18"/>
              </w:rPr>
              <w:t>--</w:t>
            </w:r>
            <w:r w:rsidRPr="00765F6D">
              <w:rPr>
                <w:rFonts w:hint="eastAsia"/>
                <w:color w:val="9BBB59"/>
                <w:sz w:val="18"/>
                <w:szCs w:val="18"/>
              </w:rPr>
              <w:t xml:space="preserve"> set the dialect of Hibern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 key="hibernate.dialect"&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org.hibernate.dialect.</w:t>
            </w:r>
            <w:r w:rsidRPr="00765F6D">
              <w:rPr>
                <w:rFonts w:hint="eastAsia"/>
                <w:color w:val="4F81BD"/>
                <w:sz w:val="18"/>
                <w:szCs w:val="18"/>
              </w:rPr>
              <w:t>Mysql</w:t>
            </w:r>
            <w:r w:rsidRPr="00765F6D">
              <w:rPr>
                <w:color w:val="4F81BD"/>
                <w:sz w:val="18"/>
                <w:szCs w:val="18"/>
              </w:rPr>
              <w:t>Dialec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lt;/prop&gt;</w:t>
            </w:r>
          </w:p>
          <w:p w:rsidR="00765F6D" w:rsidRPr="00765F6D" w:rsidRDefault="00765F6D" w:rsidP="00765F6D">
            <w:pPr>
              <w:spacing w:line="360" w:lineRule="auto"/>
              <w:rPr>
                <w:color w:val="9BBB59"/>
                <w:sz w:val="18"/>
                <w:szCs w:val="18"/>
              </w:rPr>
            </w:pPr>
            <w:r w:rsidRPr="00765F6D">
              <w:rPr>
                <w:rFonts w:hint="eastAsia"/>
                <w:color w:val="9BBB59"/>
                <w:sz w:val="18"/>
                <w:szCs w:val="18"/>
              </w:rPr>
              <w:t xml:space="preserve">&lt;!-- background output SQL </w:t>
            </w:r>
            <w:r w:rsidRPr="00765F6D">
              <w:rPr>
                <w:color w:val="9BBB59"/>
                <w:sz w:val="18"/>
                <w:szCs w:val="18"/>
              </w:rPr>
              <w:t>statements</w:t>
            </w:r>
            <w:r w:rsidRPr="00765F6D">
              <w:rPr>
                <w:rFonts w:hint="eastAsia"/>
                <w:color w:val="9BBB59"/>
                <w:sz w:val="18"/>
                <w:szCs w:val="18"/>
              </w:rPr>
              <w:t xml:space="preserve"> operated by Hibernate and format --&gt;</w:t>
            </w:r>
          </w:p>
          <w:p w:rsidR="00765F6D" w:rsidRPr="00765F6D" w:rsidRDefault="00765F6D" w:rsidP="00765F6D">
            <w:pPr>
              <w:spacing w:line="360" w:lineRule="auto"/>
              <w:rPr>
                <w:color w:val="4F81BD"/>
                <w:sz w:val="18"/>
                <w:szCs w:val="18"/>
              </w:rPr>
            </w:pPr>
            <w:r w:rsidRPr="00765F6D">
              <w:rPr>
                <w:rFonts w:hint="eastAsia"/>
                <w:color w:val="4F81BD"/>
                <w:sz w:val="18"/>
                <w:szCs w:val="18"/>
              </w:rPr>
              <w:t xml:space="preserve">        </w:t>
            </w:r>
            <w:r w:rsidRPr="00765F6D">
              <w:rPr>
                <w:color w:val="4F81BD"/>
                <w:sz w:val="18"/>
                <w:szCs w:val="18"/>
              </w:rPr>
              <w:t>prop key="hibernate.show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 key="hibernate.format_sql"&gt;true&lt;/prop&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r>
            <w:r w:rsidRPr="00765F6D">
              <w:rPr>
                <w:rFonts w:hint="eastAsia"/>
                <w:color w:val="4F81BD"/>
                <w:sz w:val="18"/>
                <w:szCs w:val="18"/>
              </w:rPr>
              <w:t xml:space="preserve"> </w:t>
            </w:r>
            <w:r w:rsidRPr="00765F6D">
              <w:rPr>
                <w:color w:val="4F81BD"/>
                <w:sz w:val="18"/>
                <w:szCs w:val="18"/>
              </w:rPr>
              <w:t>&lt;/props&gt;&lt;/property&gt;&lt;/bean&gt;</w:t>
            </w:r>
          </w:p>
          <w:p w:rsidR="00765F6D" w:rsidRPr="00765F6D" w:rsidRDefault="00765F6D" w:rsidP="00765F6D">
            <w:pPr>
              <w:spacing w:line="360" w:lineRule="auto"/>
              <w:rPr>
                <w:color w:val="9BBB59"/>
                <w:sz w:val="18"/>
                <w:szCs w:val="18"/>
              </w:rPr>
            </w:pPr>
            <w:r w:rsidRPr="00765F6D">
              <w:rPr>
                <w:color w:val="4F81BD"/>
                <w:sz w:val="18"/>
                <w:szCs w:val="18"/>
              </w:rPr>
              <w:tab/>
            </w:r>
            <w:r w:rsidRPr="00765F6D">
              <w:rPr>
                <w:rFonts w:hint="eastAsia"/>
                <w:color w:val="9BBB59"/>
                <w:sz w:val="18"/>
                <w:szCs w:val="18"/>
              </w:rPr>
              <w:t>&lt;!-- configure HibernateTemplate --&gt;</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rFonts w:hint="eastAsia"/>
                <w:color w:val="4F81BD"/>
                <w:sz w:val="18"/>
                <w:szCs w:val="18"/>
              </w:rPr>
              <w:t xml:space="preserve">    </w:t>
            </w:r>
            <w:r w:rsidRPr="00765F6D">
              <w:rPr>
                <w:color w:val="4F81BD"/>
                <w:sz w:val="18"/>
                <w:szCs w:val="18"/>
              </w:rPr>
              <w:t>&lt;bean id="hibernateTemplate"</w:t>
            </w:r>
          </w:p>
          <w:p w:rsidR="00765F6D" w:rsidRPr="00765F6D" w:rsidRDefault="00765F6D" w:rsidP="00765F6D">
            <w:pPr>
              <w:spacing w:line="360" w:lineRule="auto"/>
              <w:rPr>
                <w:color w:val="4F81BD"/>
                <w:sz w:val="18"/>
                <w:szCs w:val="18"/>
              </w:rPr>
            </w:pPr>
            <w:r w:rsidRPr="00765F6D">
              <w:rPr>
                <w:color w:val="4F81BD"/>
                <w:sz w:val="18"/>
                <w:szCs w:val="18"/>
              </w:rPr>
              <w:tab/>
            </w:r>
            <w:r w:rsidRPr="00765F6D">
              <w:rPr>
                <w:color w:val="4F81BD"/>
                <w:sz w:val="18"/>
                <w:szCs w:val="18"/>
              </w:rPr>
              <w:tab/>
              <w:t>class="org.springframework.orm.hibernate3.HibernateTemplate"</w:t>
            </w:r>
          </w:p>
          <w:p w:rsidR="00765F6D" w:rsidRPr="00765F6D" w:rsidRDefault="00765F6D" w:rsidP="00765F6D">
            <w:pPr>
              <w:keepNext/>
              <w:spacing w:line="360" w:lineRule="auto"/>
              <w:rPr>
                <w:color w:val="4F81BD"/>
                <w:sz w:val="18"/>
                <w:szCs w:val="18"/>
              </w:rPr>
            </w:pPr>
            <w:r w:rsidRPr="00765F6D">
              <w:rPr>
                <w:color w:val="4F81BD"/>
                <w:sz w:val="18"/>
                <w:szCs w:val="18"/>
              </w:rPr>
              <w:tab/>
            </w:r>
            <w:r w:rsidRPr="00765F6D">
              <w:rPr>
                <w:color w:val="4F81BD"/>
                <w:sz w:val="18"/>
                <w:szCs w:val="18"/>
              </w:rPr>
              <w:tab/>
              <w:t>p:session</w:t>
            </w:r>
            <w:r>
              <w:rPr>
                <w:color w:val="4F81BD"/>
                <w:sz w:val="18"/>
                <w:szCs w:val="18"/>
              </w:rPr>
              <w:t>Factory-ref="sessionFactory" /&gt;</w:t>
            </w:r>
          </w:p>
        </w:tc>
      </w:tr>
    </w:tbl>
    <w:p w:rsidR="00765F6D" w:rsidRDefault="00765F6D" w:rsidP="00765F6D">
      <w:pPr>
        <w:pStyle w:val="a4"/>
        <w:rPr>
          <w:sz w:val="24"/>
        </w:rPr>
      </w:pPr>
      <w:r>
        <w:t xml:space="preserve">Figure </w:t>
      </w:r>
      <w:fldSimple w:instr=" SEQ Figure \* ARABIC ">
        <w:r w:rsidR="00FC2D74">
          <w:rPr>
            <w:noProof/>
          </w:rPr>
          <w:t>14</w:t>
        </w:r>
      </w:fldSimple>
      <w:r>
        <w:t xml:space="preserve"> Conf</w:t>
      </w:r>
      <w:r w:rsidR="00EF4A7A">
        <w:t xml:space="preserve">igure </w:t>
      </w:r>
      <w:r>
        <w:t>Hibernate</w:t>
      </w:r>
      <w:r w:rsidR="00EF4A7A">
        <w:t xml:space="preserve"> into Spring </w:t>
      </w:r>
    </w:p>
    <w:p w:rsidR="00E16769" w:rsidRPr="006960B8" w:rsidRDefault="00E16769" w:rsidP="00E16769"/>
    <w:p w:rsidR="00E16769" w:rsidRPr="00EF4A7A" w:rsidRDefault="00E16769" w:rsidP="00E16769">
      <w:pPr>
        <w:rPr>
          <w:b/>
        </w:rPr>
      </w:pPr>
      <w:r w:rsidRPr="00EF4A7A">
        <w:rPr>
          <w:rFonts w:hint="eastAsia"/>
          <w:b/>
        </w:rPr>
        <w:t>Integration of Spring framework and Strus2 framework</w:t>
      </w:r>
    </w:p>
    <w:p w:rsidR="00E16769" w:rsidRDefault="00E16769" w:rsidP="00E16769">
      <w:r w:rsidRPr="00376C2A">
        <w:rPr>
          <w:rFonts w:hint="eastAsia"/>
        </w:rPr>
        <w:lastRenderedPageBreak/>
        <w:t xml:space="preserve">Spring not only offers an outstanding open source MVC </w:t>
      </w:r>
      <w:r w:rsidRPr="00376C2A">
        <w:t>framework</w:t>
      </w:r>
      <w:r w:rsidRPr="00376C2A">
        <w:rPr>
          <w:rFonts w:hint="eastAsia"/>
        </w:rPr>
        <w:t xml:space="preserve"> referred as SpringMVC, but also </w:t>
      </w:r>
      <w:r w:rsidRPr="00376C2A">
        <w:t>supports</w:t>
      </w:r>
      <w:r w:rsidRPr="00376C2A">
        <w:rPr>
          <w:rFonts w:hint="eastAsia"/>
        </w:rPr>
        <w:t xml:space="preserve"> well of integration with other web </w:t>
      </w:r>
      <w:r w:rsidRPr="00376C2A">
        <w:t>frameworks</w:t>
      </w:r>
      <w:r w:rsidRPr="00376C2A">
        <w:rPr>
          <w:rFonts w:hint="eastAsia"/>
        </w:rPr>
        <w:t>. During the integration of Spring and Struts2, the main step is making Spring</w:t>
      </w:r>
      <w:r w:rsidRPr="00376C2A">
        <w:t>’</w:t>
      </w:r>
      <w:r w:rsidRPr="00376C2A">
        <w:rPr>
          <w:rFonts w:hint="eastAsia"/>
        </w:rPr>
        <w:t>s IOC container manage Struts2</w:t>
      </w:r>
      <w:r w:rsidRPr="00376C2A">
        <w:t>’</w:t>
      </w:r>
      <w:r w:rsidRPr="00376C2A">
        <w:rPr>
          <w:rFonts w:hint="eastAsia"/>
        </w:rPr>
        <w:t xml:space="preserve">s Action, then the Action classes of Struts2 are able to require </w:t>
      </w:r>
      <w:r w:rsidRPr="00376C2A">
        <w:t>their</w:t>
      </w:r>
      <w:r w:rsidRPr="00376C2A">
        <w:rPr>
          <w:rFonts w:hint="eastAsia"/>
        </w:rPr>
        <w:t xml:space="preserve"> instances </w:t>
      </w:r>
      <w:r w:rsidRPr="00376C2A">
        <w:t>through</w:t>
      </w:r>
      <w:r w:rsidRPr="00376C2A">
        <w:rPr>
          <w:rFonts w:hint="eastAsia"/>
        </w:rPr>
        <w:t xml:space="preserve"> Spring. Before the integration, in Struts2</w:t>
      </w:r>
      <w:r w:rsidRPr="00376C2A">
        <w:t>’</w:t>
      </w:r>
      <w:r w:rsidRPr="00376C2A">
        <w:rPr>
          <w:rFonts w:hint="eastAsia"/>
        </w:rPr>
        <w:t xml:space="preserve">s configuration file - </w:t>
      </w:r>
      <w:r w:rsidRPr="00376C2A">
        <w:rPr>
          <w:rFonts w:hint="eastAsia"/>
          <w:b/>
        </w:rPr>
        <w:t>struts.xml,</w:t>
      </w:r>
      <w:r w:rsidRPr="00376C2A">
        <w:rPr>
          <w:rFonts w:hint="eastAsia"/>
        </w:rPr>
        <w:t xml:space="preserve"> we need to convert Struts2</w:t>
      </w:r>
      <w:r w:rsidRPr="00376C2A">
        <w:t>’</w:t>
      </w:r>
      <w:r w:rsidRPr="00376C2A">
        <w:rPr>
          <w:rFonts w:hint="eastAsia"/>
        </w:rPr>
        <w:t xml:space="preserve">s request processor to </w:t>
      </w:r>
      <w:r w:rsidR="00376C2A">
        <w:t>Spring’s</w:t>
      </w:r>
      <w:r w:rsidRPr="00376C2A">
        <w:rPr>
          <w:rFonts w:hint="eastAsia"/>
        </w:rPr>
        <w:t xml:space="preserve"> request processor, and </w:t>
      </w:r>
      <w:r w:rsidRPr="00376C2A">
        <w:t>upload</w:t>
      </w:r>
      <w:r w:rsidRPr="00376C2A">
        <w:rPr>
          <w:rFonts w:hint="eastAsia"/>
        </w:rPr>
        <w:t xml:space="preserve"> ApplicationContext when starting Web. In addition, using comment</w:t>
      </w:r>
      <w:r w:rsidR="00376C2A">
        <w:t xml:space="preserve"> </w:t>
      </w:r>
      <w:r w:rsidRPr="00376C2A">
        <w:rPr>
          <w:rFonts w:hint="eastAsia"/>
        </w:rPr>
        <w:t>@Controller can realize class injections for these Action classes need to be injected. Configuration code of web.xml is as follows:</w:t>
      </w:r>
    </w:p>
    <w:tbl>
      <w:tblPr>
        <w:tblStyle w:val="af2"/>
        <w:tblW w:w="0" w:type="auto"/>
        <w:tblLook w:val="04A0" w:firstRow="1" w:lastRow="0" w:firstColumn="1" w:lastColumn="0" w:noHBand="0" w:noVBand="1"/>
      </w:tblPr>
      <w:tblGrid>
        <w:gridCol w:w="8522"/>
      </w:tblGrid>
      <w:tr w:rsidR="00376C2A" w:rsidTr="00376C2A">
        <w:tc>
          <w:tcPr>
            <w:tcW w:w="8522" w:type="dxa"/>
          </w:tcPr>
          <w:p w:rsidR="00376C2A" w:rsidRPr="00376C2A" w:rsidRDefault="00376C2A" w:rsidP="00376C2A">
            <w:pPr>
              <w:rPr>
                <w:sz w:val="18"/>
                <w:szCs w:val="18"/>
              </w:rPr>
            </w:pPr>
            <w:r w:rsidRPr="00376C2A">
              <w:rPr>
                <w:color w:val="4F81BD"/>
                <w:sz w:val="18"/>
                <w:szCs w:val="18"/>
              </w:rPr>
              <w:t>&lt;context-param&gt;</w:t>
            </w:r>
          </w:p>
          <w:p w:rsidR="00376C2A" w:rsidRPr="00376C2A" w:rsidRDefault="00376C2A" w:rsidP="00376C2A">
            <w:pPr>
              <w:spacing w:line="360" w:lineRule="auto"/>
              <w:rPr>
                <w:color w:val="9BBB59"/>
                <w:sz w:val="18"/>
                <w:szCs w:val="18"/>
              </w:rPr>
            </w:pPr>
            <w:r w:rsidRPr="00376C2A">
              <w:rPr>
                <w:rFonts w:hint="eastAsia"/>
                <w:color w:val="4F81BD"/>
                <w:sz w:val="18"/>
                <w:szCs w:val="18"/>
              </w:rPr>
              <w:t xml:space="preserve">    </w:t>
            </w: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configure applicationContext.xml for files upload paths--&gt;</w:t>
            </w:r>
          </w:p>
          <w:p w:rsidR="00376C2A" w:rsidRPr="00376C2A" w:rsidRDefault="00376C2A" w:rsidP="00376C2A">
            <w:pPr>
              <w:spacing w:line="360" w:lineRule="auto"/>
              <w:rPr>
                <w:color w:val="4F81BD"/>
                <w:sz w:val="18"/>
                <w:szCs w:val="18"/>
              </w:rPr>
            </w:pPr>
            <w:r w:rsidRPr="00376C2A">
              <w:rPr>
                <w:color w:val="4F81BD"/>
                <w:sz w:val="18"/>
                <w:szCs w:val="18"/>
              </w:rPr>
              <w:t xml:space="preserve">    &lt;param-name&gt;contextConfigLocation&lt;/param-name&gt;</w:t>
            </w:r>
          </w:p>
          <w:p w:rsidR="00376C2A" w:rsidRPr="00376C2A" w:rsidRDefault="00376C2A" w:rsidP="00376C2A">
            <w:pPr>
              <w:spacing w:line="360" w:lineRule="auto"/>
              <w:rPr>
                <w:color w:val="4F81BD"/>
                <w:sz w:val="18"/>
                <w:szCs w:val="18"/>
              </w:rPr>
            </w:pPr>
            <w:r w:rsidRPr="00376C2A">
              <w:rPr>
                <w:color w:val="4F81BD"/>
                <w:sz w:val="18"/>
                <w:szCs w:val="18"/>
              </w:rPr>
              <w:t xml:space="preserve">    &lt;param-value&gt;/WEB-INF/applicationContext*.xml&lt;/param-value&gt;</w:t>
            </w:r>
          </w:p>
          <w:p w:rsidR="00376C2A" w:rsidRPr="00376C2A" w:rsidRDefault="00376C2A" w:rsidP="00376C2A">
            <w:pPr>
              <w:spacing w:line="360" w:lineRule="auto"/>
              <w:rPr>
                <w:color w:val="4F81BD"/>
                <w:sz w:val="18"/>
                <w:szCs w:val="18"/>
              </w:rPr>
            </w:pPr>
            <w:r w:rsidRPr="00376C2A">
              <w:rPr>
                <w:color w:val="4F81BD"/>
                <w:sz w:val="18"/>
                <w:szCs w:val="18"/>
              </w:rPr>
              <w:t>&lt;/context-param&gt;</w:t>
            </w:r>
            <w:r w:rsidRPr="00376C2A">
              <w:rPr>
                <w:color w:val="4F81BD"/>
                <w:sz w:val="18"/>
                <w:szCs w:val="18"/>
              </w:rPr>
              <w:tab/>
            </w:r>
          </w:p>
          <w:p w:rsidR="00376C2A" w:rsidRPr="00376C2A" w:rsidRDefault="00376C2A" w:rsidP="00376C2A">
            <w:pPr>
              <w:spacing w:line="360" w:lineRule="auto"/>
              <w:rPr>
                <w:color w:val="9BBB59"/>
                <w:sz w:val="18"/>
                <w:szCs w:val="18"/>
              </w:rPr>
            </w:pPr>
            <w:r w:rsidRPr="00376C2A">
              <w:rPr>
                <w:rFonts w:hint="eastAsia"/>
                <w:color w:val="9BBB59"/>
                <w:sz w:val="18"/>
                <w:szCs w:val="18"/>
              </w:rPr>
              <w:t>&lt;!</w:t>
            </w:r>
            <w:r w:rsidRPr="00376C2A">
              <w:rPr>
                <w:color w:val="9BBB59"/>
                <w:sz w:val="18"/>
                <w:szCs w:val="18"/>
              </w:rPr>
              <w:t>—</w:t>
            </w:r>
            <w:r w:rsidRPr="00376C2A">
              <w:rPr>
                <w:rFonts w:hint="eastAsia"/>
                <w:color w:val="9BBB59"/>
                <w:sz w:val="18"/>
                <w:szCs w:val="18"/>
              </w:rPr>
              <w:t xml:space="preserve">use </w:t>
            </w:r>
            <w:r w:rsidRPr="00376C2A">
              <w:rPr>
                <w:color w:val="9BBB59"/>
                <w:sz w:val="18"/>
                <w:szCs w:val="18"/>
              </w:rPr>
              <w:t>ContextLoaderListener</w:t>
            </w:r>
            <w:r w:rsidRPr="00376C2A">
              <w:rPr>
                <w:rFonts w:hint="eastAsia"/>
                <w:color w:val="9BBB59"/>
                <w:sz w:val="18"/>
                <w:szCs w:val="18"/>
              </w:rPr>
              <w:t>(from Spring) to create ApplicationContext--&gt;</w:t>
            </w:r>
          </w:p>
          <w:p w:rsidR="00376C2A" w:rsidRPr="00376C2A" w:rsidRDefault="00376C2A" w:rsidP="00376C2A">
            <w:pPr>
              <w:spacing w:line="360" w:lineRule="auto"/>
              <w:rPr>
                <w:color w:val="4F81BD"/>
                <w:sz w:val="18"/>
                <w:szCs w:val="18"/>
              </w:rPr>
            </w:pPr>
            <w:r w:rsidRPr="00376C2A">
              <w:rPr>
                <w:color w:val="4F81BD"/>
                <w:sz w:val="18"/>
                <w:szCs w:val="18"/>
              </w:rPr>
              <w:t>&lt;listener&gt;</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w:t>
            </w:r>
          </w:p>
          <w:p w:rsidR="00376C2A" w:rsidRPr="00376C2A" w:rsidRDefault="00376C2A" w:rsidP="00376C2A">
            <w:pPr>
              <w:spacing w:line="360" w:lineRule="auto"/>
              <w:rPr>
                <w:color w:val="4F81BD"/>
                <w:sz w:val="18"/>
                <w:szCs w:val="18"/>
              </w:rPr>
            </w:pPr>
            <w:r w:rsidRPr="00376C2A">
              <w:rPr>
                <w:color w:val="4F81BD"/>
                <w:sz w:val="18"/>
                <w:szCs w:val="18"/>
              </w:rPr>
              <w:t xml:space="preserve">        org.springframework.web.context.ContextLoaderListener</w:t>
            </w:r>
          </w:p>
          <w:p w:rsidR="00376C2A" w:rsidRPr="00376C2A" w:rsidRDefault="00376C2A" w:rsidP="00376C2A">
            <w:pPr>
              <w:spacing w:line="360" w:lineRule="auto"/>
              <w:rPr>
                <w:color w:val="4F81BD"/>
                <w:sz w:val="18"/>
                <w:szCs w:val="18"/>
              </w:rPr>
            </w:pPr>
            <w:r w:rsidRPr="00376C2A">
              <w:rPr>
                <w:color w:val="4F81BD"/>
                <w:sz w:val="18"/>
                <w:szCs w:val="18"/>
              </w:rPr>
              <w:t xml:space="preserve">    &lt;/listener-class&gt;&lt;/listener&gt;</w:t>
            </w:r>
          </w:p>
          <w:p w:rsidR="00376C2A" w:rsidRPr="00376C2A" w:rsidRDefault="00376C2A" w:rsidP="00376C2A">
            <w:pPr>
              <w:keepNext/>
              <w:rPr>
                <w:sz w:val="18"/>
                <w:szCs w:val="18"/>
              </w:rPr>
            </w:pPr>
          </w:p>
        </w:tc>
      </w:tr>
    </w:tbl>
    <w:p w:rsidR="00E16769" w:rsidRPr="00EF3974" w:rsidRDefault="00376C2A" w:rsidP="00952E90">
      <w:pPr>
        <w:pStyle w:val="a4"/>
      </w:pPr>
      <w:r>
        <w:t xml:space="preserve">Figure </w:t>
      </w:r>
      <w:fldSimple w:instr=" SEQ Figure \* ARABIC ">
        <w:r w:rsidR="00FC2D74">
          <w:rPr>
            <w:noProof/>
          </w:rPr>
          <w:t>15</w:t>
        </w:r>
      </w:fldSimple>
      <w:r>
        <w:t xml:space="preserve"> Configure Spring into Struts2</w:t>
      </w:r>
    </w:p>
    <w:p w:rsidR="00E16769" w:rsidRPr="00EF3974" w:rsidRDefault="00E16769" w:rsidP="00E16769"/>
    <w:p w:rsidR="00E16769" w:rsidRPr="00952E90" w:rsidRDefault="00E16769" w:rsidP="00E16769">
      <w:pPr>
        <w:rPr>
          <w:b/>
        </w:rPr>
      </w:pPr>
      <w:r w:rsidRPr="00952E90">
        <w:rPr>
          <w:rFonts w:hint="eastAsia"/>
          <w:b/>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952E90" w:rsidRDefault="00E16769" w:rsidP="00952E90">
      <w:pPr>
        <w:keepNext/>
        <w:ind w:leftChars="700" w:left="1470"/>
      </w:pPr>
      <w:r w:rsidRPr="00E95B7A">
        <w:rPr>
          <w:noProof/>
        </w:rPr>
        <w:lastRenderedPageBreak/>
        <w:drawing>
          <wp:inline distT="0" distB="0" distL="0" distR="0" wp14:anchorId="7BCD3B35" wp14:editId="0B65670E">
            <wp:extent cx="3702718" cy="4742633"/>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7822" cy="4749171"/>
                    </a:xfrm>
                    <a:prstGeom prst="rect">
                      <a:avLst/>
                    </a:prstGeom>
                    <a:noFill/>
                    <a:ln>
                      <a:noFill/>
                    </a:ln>
                  </pic:spPr>
                </pic:pic>
              </a:graphicData>
            </a:graphic>
          </wp:inline>
        </w:drawing>
      </w:r>
    </w:p>
    <w:p w:rsidR="00E16769" w:rsidRDefault="00952E90" w:rsidP="00952E90">
      <w:pPr>
        <w:pStyle w:val="a4"/>
      </w:pPr>
      <w:r>
        <w:t xml:space="preserve">Figure </w:t>
      </w:r>
      <w:fldSimple w:instr=" SEQ Figure \* ARABIC ">
        <w:r w:rsidR="00FC2D74">
          <w:rPr>
            <w:noProof/>
          </w:rPr>
          <w:t>16</w:t>
        </w:r>
      </w:fldSimple>
      <w:r>
        <w:t xml:space="preserve"> Deployment of Tomcat server</w:t>
      </w:r>
    </w:p>
    <w:p w:rsidR="00E16769" w:rsidRPr="0073717F" w:rsidRDefault="00E16769" w:rsidP="00E16769"/>
    <w:p w:rsidR="00E16769" w:rsidRDefault="00E16769" w:rsidP="00E16769">
      <w:r>
        <w:rPr>
          <w:rFonts w:hint="eastAsia"/>
        </w:rPr>
        <w:t xml:space="preserve">The following steps </w:t>
      </w:r>
      <w:r w:rsidR="00952E90">
        <w:t>are</w:t>
      </w:r>
      <w:r>
        <w:rPr>
          <w:rFonts w:hint="eastAsia"/>
        </w:rPr>
        <w:t xml:space="preserve"> the installation of Tomcat server</w:t>
      </w:r>
      <w:r w:rsidR="00952E90">
        <w:t xml:space="preserve"> in MyEclipse</w:t>
      </w:r>
      <w:r>
        <w:rPr>
          <w:rFonts w:hint="eastAsia"/>
        </w:rPr>
        <w:t>:</w:t>
      </w:r>
    </w:p>
    <w:p w:rsidR="00E16769" w:rsidRDefault="00952E90" w:rsidP="00952E90">
      <w:r>
        <w:t xml:space="preserve">1. </w:t>
      </w:r>
      <w:r w:rsidR="00E16769">
        <w:t>I</w:t>
      </w:r>
      <w:r w:rsidR="00E16769">
        <w:rPr>
          <w:rFonts w:hint="eastAsia"/>
        </w:rPr>
        <w:t xml:space="preserve">n </w:t>
      </w:r>
      <w:r>
        <w:t>My</w:t>
      </w:r>
      <w:r w:rsidR="00E16769">
        <w:rPr>
          <w:rFonts w:hint="eastAsia"/>
        </w:rPr>
        <w:t xml:space="preserve">Eclipse, open display window from window </w:t>
      </w:r>
      <w:r w:rsidR="00E16769">
        <w:t>–</w:t>
      </w:r>
      <w:r w:rsidR="00E16769">
        <w:rPr>
          <w:rFonts w:hint="eastAsia"/>
        </w:rPr>
        <w:t xml:space="preserve"> show view </w:t>
      </w:r>
      <w:r w:rsidR="00E16769">
        <w:t>–</w:t>
      </w:r>
      <w:r w:rsidR="00E16769">
        <w:rPr>
          <w:rFonts w:hint="eastAsia"/>
        </w:rPr>
        <w:t xml:space="preserve"> servers, as shown in </w:t>
      </w:r>
      <w:r w:rsidR="00E16769">
        <w:t>figure</w:t>
      </w:r>
      <w:r w:rsidR="00E16769">
        <w:rPr>
          <w:rFonts w:hint="eastAsia"/>
        </w:rPr>
        <w:t>:</w:t>
      </w:r>
    </w:p>
    <w:p w:rsidR="00952E90" w:rsidRDefault="00E16769" w:rsidP="00952E90">
      <w:pPr>
        <w:pStyle w:val="af1"/>
        <w:keepNext/>
        <w:ind w:left="360" w:firstLineChars="0" w:firstLine="0"/>
      </w:pPr>
      <w:r w:rsidRPr="00E95B7A">
        <w:rPr>
          <w:noProof/>
        </w:rPr>
        <w:drawing>
          <wp:inline distT="0" distB="0" distL="0" distR="0" wp14:anchorId="4A024115" wp14:editId="5387AE13">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7</w:t>
        </w:r>
      </w:fldSimple>
      <w:r>
        <w:t xml:space="preserve"> open window from the menu</w:t>
      </w:r>
    </w:p>
    <w:p w:rsidR="00E16769" w:rsidRDefault="00952E90" w:rsidP="00952E90">
      <w:r>
        <w:t xml:space="preserve">2. </w:t>
      </w:r>
      <w:r>
        <w:rPr>
          <w:rFonts w:hint="eastAsia"/>
        </w:rPr>
        <w:t>R</w:t>
      </w:r>
      <w:r w:rsidR="00E16769">
        <w:rPr>
          <w:rFonts w:hint="eastAsia"/>
        </w:rPr>
        <w:t xml:space="preserve">ight click New </w:t>
      </w:r>
      <w:r w:rsidR="00E16769">
        <w:t>–</w:t>
      </w:r>
      <w:r w:rsidR="00E16769">
        <w:rPr>
          <w:rFonts w:hint="eastAsia"/>
        </w:rPr>
        <w:t xml:space="preserve"> server in Servers window, it will let you to select version</w:t>
      </w:r>
      <w:r>
        <w:rPr>
          <w:rFonts w:hint="eastAsia"/>
        </w:rPr>
        <w:t xml:space="preserve"> of Tomcat</w:t>
      </w:r>
      <w:r w:rsidR="00E16769">
        <w:rPr>
          <w:rFonts w:hint="eastAsia"/>
        </w:rPr>
        <w:t>:</w:t>
      </w:r>
    </w:p>
    <w:p w:rsidR="00952E90" w:rsidRDefault="00E16769" w:rsidP="00952E90">
      <w:pPr>
        <w:pStyle w:val="af1"/>
        <w:keepNext/>
        <w:ind w:left="360" w:firstLineChars="0" w:firstLine="0"/>
      </w:pPr>
      <w:r w:rsidRPr="00E95B7A">
        <w:rPr>
          <w:noProof/>
        </w:rPr>
        <w:lastRenderedPageBreak/>
        <w:drawing>
          <wp:inline distT="0" distB="0" distL="0" distR="0" wp14:anchorId="76A0849B" wp14:editId="070C2BD1">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Pr="002C447A" w:rsidRDefault="00952E90" w:rsidP="00952E90">
      <w:pPr>
        <w:pStyle w:val="a4"/>
      </w:pPr>
      <w:r>
        <w:t xml:space="preserve">Figure </w:t>
      </w:r>
      <w:fldSimple w:instr=" SEQ Figure \* ARABIC ">
        <w:r w:rsidR="00FC2D74">
          <w:rPr>
            <w:noProof/>
          </w:rPr>
          <w:t>18</w:t>
        </w:r>
      </w:fldSimple>
      <w:r>
        <w:t xml:space="preserve"> select version of Tomcat server</w:t>
      </w:r>
    </w:p>
    <w:p w:rsidR="00E16769" w:rsidRPr="00E32BAA" w:rsidRDefault="00952E90" w:rsidP="00952E90">
      <w:pPr>
        <w:pStyle w:val="af1"/>
        <w:spacing w:line="220" w:lineRule="atLeast"/>
        <w:ind w:left="420" w:firstLineChars="0" w:firstLine="0"/>
        <w:jc w:val="center"/>
      </w:pPr>
      <w:r>
        <w:rPr>
          <w:rFonts w:hint="eastAsia"/>
        </w:rPr>
        <w:t xml:space="preserve">                  </w:t>
      </w:r>
    </w:p>
    <w:p w:rsidR="00E16769" w:rsidRDefault="00952E90" w:rsidP="00952E90">
      <w:r>
        <w:t xml:space="preserve">3. </w:t>
      </w:r>
      <w:r w:rsidR="00E16769">
        <w:rPr>
          <w:rFonts w:hint="eastAsia"/>
        </w:rPr>
        <w:t xml:space="preserve">After done select version, click Next to access the place where to add directory for Tomcat server, then choose the proper </w:t>
      </w:r>
      <w:r w:rsidR="00E16769">
        <w:t>directory</w:t>
      </w:r>
      <w:r w:rsidR="00E16769">
        <w:rPr>
          <w:rFonts w:hint="eastAsia"/>
        </w:rPr>
        <w:t xml:space="preserve"> and </w:t>
      </w:r>
      <w:r w:rsidR="00E16769">
        <w:t>change</w:t>
      </w:r>
      <w:r w:rsidR="00E16769">
        <w:rPr>
          <w:rFonts w:hint="eastAsia"/>
        </w:rPr>
        <w:t xml:space="preserve"> J</w:t>
      </w:r>
      <w:r>
        <w:rPr>
          <w:rFonts w:hint="eastAsia"/>
        </w:rPr>
        <w:t>RE to JRE6, as shown in figure</w:t>
      </w:r>
      <w:r w:rsidR="00E16769">
        <w:rPr>
          <w:rFonts w:hint="eastAsia"/>
        </w:rPr>
        <w:t>:</w:t>
      </w:r>
    </w:p>
    <w:p w:rsidR="00952E90" w:rsidRDefault="00E16769" w:rsidP="00952E90">
      <w:pPr>
        <w:keepNext/>
      </w:pPr>
      <w:r w:rsidRPr="00E95B7A">
        <w:rPr>
          <w:noProof/>
        </w:rPr>
        <w:drawing>
          <wp:inline distT="0" distB="0" distL="0" distR="0" wp14:anchorId="462E1DA9" wp14:editId="7234B854">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Pr="00926DEE" w:rsidRDefault="00952E90" w:rsidP="00952E90">
      <w:pPr>
        <w:pStyle w:val="a4"/>
      </w:pPr>
      <w:r>
        <w:t xml:space="preserve">Figure </w:t>
      </w:r>
      <w:fldSimple w:instr=" SEQ Figure \* ARABIC ">
        <w:r w:rsidR="00FC2D74">
          <w:rPr>
            <w:noProof/>
          </w:rPr>
          <w:t>19</w:t>
        </w:r>
      </w:fldSimple>
      <w:r>
        <w:t xml:space="preserve"> add directory for Tomcat server</w:t>
      </w:r>
    </w:p>
    <w:p w:rsidR="00E16769" w:rsidRDefault="00E16769" w:rsidP="00E16769"/>
    <w:p w:rsidR="00E16769" w:rsidRDefault="00952E90" w:rsidP="00952E90">
      <w:r>
        <w:t xml:space="preserve">4. </w:t>
      </w:r>
      <w:r w:rsidR="00E16769">
        <w:rPr>
          <w:rFonts w:hint="eastAsia"/>
        </w:rPr>
        <w:t xml:space="preserve">After adding directory, click Next to the place where to upload project to Tomcat, choose the proper project and </w:t>
      </w:r>
      <w:r>
        <w:rPr>
          <w:rFonts w:hint="eastAsia"/>
        </w:rPr>
        <w:t>click Fish, as shown in figure</w:t>
      </w:r>
      <w:r w:rsidR="00E16769">
        <w:rPr>
          <w:rFonts w:hint="eastAsia"/>
        </w:rPr>
        <w:t>:</w:t>
      </w:r>
    </w:p>
    <w:p w:rsidR="00E16769" w:rsidRPr="00952E90" w:rsidRDefault="00E16769" w:rsidP="00E16769">
      <w:pPr>
        <w:pStyle w:val="af1"/>
        <w:ind w:left="360" w:firstLineChars="0" w:firstLine="0"/>
      </w:pPr>
    </w:p>
    <w:p w:rsidR="00952E90" w:rsidRDefault="00E16769" w:rsidP="00952E90">
      <w:pPr>
        <w:pStyle w:val="af1"/>
        <w:keepNext/>
        <w:ind w:left="360" w:firstLineChars="0" w:firstLine="0"/>
      </w:pPr>
      <w:r w:rsidRPr="00E95B7A">
        <w:rPr>
          <w:noProof/>
        </w:rPr>
        <w:lastRenderedPageBreak/>
        <w:drawing>
          <wp:inline distT="0" distB="0" distL="0" distR="0" wp14:anchorId="61B129EB" wp14:editId="64A201E6">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Pr="00952E90" w:rsidRDefault="00952E90" w:rsidP="00952E90">
      <w:pPr>
        <w:pStyle w:val="a4"/>
      </w:pPr>
      <w:r>
        <w:t xml:space="preserve">Figure </w:t>
      </w:r>
      <w:fldSimple w:instr=" SEQ Figure \* ARABIC ">
        <w:r w:rsidR="00FC2D74">
          <w:rPr>
            <w:noProof/>
          </w:rPr>
          <w:t>20</w:t>
        </w:r>
      </w:fldSimple>
      <w:r>
        <w:t xml:space="preserve"> upload the project to the server</w:t>
      </w: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952E90" w:rsidP="00952E90">
      <w:r>
        <w:t>1.</w:t>
      </w:r>
      <w:r w:rsidR="00E16769">
        <w:rPr>
          <w:rFonts w:hint="eastAsia"/>
        </w:rPr>
        <w:t xml:space="preserve"> open the Data S</w:t>
      </w:r>
      <w:r w:rsidR="00E16769" w:rsidRPr="00FE036F">
        <w:rPr>
          <w:rFonts w:hint="eastAsia"/>
        </w:rPr>
        <w:t xml:space="preserve">ource </w:t>
      </w:r>
      <w:r w:rsidR="00E16769">
        <w:rPr>
          <w:rFonts w:hint="eastAsia"/>
        </w:rPr>
        <w:t>E</w:t>
      </w:r>
      <w:r w:rsidR="00E16769" w:rsidRPr="00FE036F">
        <w:rPr>
          <w:rFonts w:hint="eastAsia"/>
        </w:rPr>
        <w:t xml:space="preserve">xplorer window from window </w:t>
      </w:r>
      <w:r w:rsidR="00E16769" w:rsidRPr="00FE036F">
        <w:t>–</w:t>
      </w:r>
      <w:r w:rsidR="00E16769" w:rsidRPr="00FE036F">
        <w:rPr>
          <w:rFonts w:hint="eastAsia"/>
        </w:rPr>
        <w:t xml:space="preserve"> show view </w:t>
      </w:r>
      <w:r w:rsidR="00E16769" w:rsidRPr="00FE036F">
        <w:t>–</w:t>
      </w:r>
      <w:r w:rsidR="00E16769" w:rsidRPr="00FE036F">
        <w:rPr>
          <w:rFonts w:hint="eastAsia"/>
        </w:rPr>
        <w:t xml:space="preserve"> data </w:t>
      </w:r>
      <w:r w:rsidR="00E16769">
        <w:rPr>
          <w:rFonts w:hint="eastAsia"/>
        </w:rPr>
        <w:t>S</w:t>
      </w:r>
      <w:r w:rsidR="00E16769" w:rsidRPr="00FE036F">
        <w:rPr>
          <w:rFonts w:hint="eastAsia"/>
        </w:rPr>
        <w:t>ource</w:t>
      </w:r>
      <w:r w:rsidR="00E16769">
        <w:rPr>
          <w:rFonts w:hint="eastAsia"/>
        </w:rPr>
        <w:t xml:space="preserve"> E</w:t>
      </w:r>
      <w:r>
        <w:rPr>
          <w:rFonts w:hint="eastAsia"/>
        </w:rPr>
        <w:t>xplorer</w:t>
      </w:r>
      <w:r w:rsidR="00E16769" w:rsidRPr="00FE036F">
        <w:rPr>
          <w:rFonts w:hint="eastAsia"/>
        </w:rPr>
        <w:t>:</w:t>
      </w:r>
    </w:p>
    <w:p w:rsidR="00952E90" w:rsidRDefault="00E16769" w:rsidP="00952E90">
      <w:pPr>
        <w:keepNext/>
        <w:spacing w:line="360" w:lineRule="auto"/>
      </w:pPr>
      <w:r w:rsidRPr="00B01262">
        <w:rPr>
          <w:noProof/>
          <w:sz w:val="24"/>
        </w:rPr>
        <w:drawing>
          <wp:inline distT="0" distB="0" distL="0" distR="0" wp14:anchorId="4E231E76" wp14:editId="34547A3F">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1</w:t>
        </w:r>
      </w:fldSimple>
      <w:r>
        <w:t xml:space="preserve"> Data source explorer window</w:t>
      </w:r>
    </w:p>
    <w:p w:rsidR="00E16769" w:rsidRPr="00B01262" w:rsidRDefault="00952E90" w:rsidP="00952E90">
      <w:r>
        <w:t xml:space="preserve">2. </w:t>
      </w:r>
      <w:r w:rsidR="00E16769">
        <w:rPr>
          <w:rFonts w:hint="eastAsia"/>
        </w:rPr>
        <w:t>Right click in Data Source Explorer windows, and open New Connection Profile window:</w:t>
      </w:r>
    </w:p>
    <w:p w:rsidR="00952E90" w:rsidRDefault="00E16769" w:rsidP="00952E90">
      <w:pPr>
        <w:keepNext/>
        <w:spacing w:line="360" w:lineRule="auto"/>
      </w:pPr>
      <w:r w:rsidRPr="00B01262">
        <w:rPr>
          <w:noProof/>
          <w:sz w:val="24"/>
        </w:rPr>
        <w:lastRenderedPageBreak/>
        <w:drawing>
          <wp:inline distT="0" distB="0" distL="0" distR="0" wp14:anchorId="6F56A125" wp14:editId="6970FCE1">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952E90" w:rsidP="00952E90">
      <w:pPr>
        <w:pStyle w:val="a4"/>
        <w:rPr>
          <w:sz w:val="24"/>
        </w:rPr>
      </w:pPr>
      <w:r>
        <w:t xml:space="preserve">Figure </w:t>
      </w:r>
      <w:fldSimple w:instr=" SEQ Figure \* ARABIC ">
        <w:r w:rsidR="00FC2D74">
          <w:rPr>
            <w:noProof/>
          </w:rPr>
          <w:t>22</w:t>
        </w:r>
      </w:fldSimple>
      <w:r>
        <w:t xml:space="preserve"> new connection profile window</w:t>
      </w:r>
    </w:p>
    <w:p w:rsidR="00E16769" w:rsidRPr="00F67895" w:rsidRDefault="00A11DE7" w:rsidP="00A11DE7">
      <w:r>
        <w:t xml:space="preserve">3. </w:t>
      </w:r>
      <w:r w:rsidR="00E16769">
        <w:rPr>
          <w:rFonts w:hint="eastAsia"/>
        </w:rPr>
        <w:t>In New Connection Profile window, select desire type of database for adding, and access to New Driver Definition window by double clicking. Then, configure all the values according to chosen</w:t>
      </w:r>
      <w:r>
        <w:rPr>
          <w:rFonts w:hint="eastAsia"/>
        </w:rPr>
        <w:t xml:space="preserve"> database</w:t>
      </w:r>
      <w:r w:rsidR="00E16769">
        <w:rPr>
          <w:rFonts w:hint="eastAsia"/>
        </w:rPr>
        <w:t>:</w:t>
      </w:r>
    </w:p>
    <w:p w:rsidR="00A11DE7" w:rsidRDefault="00E16769" w:rsidP="00A11DE7">
      <w:pPr>
        <w:keepNext/>
        <w:spacing w:line="360" w:lineRule="auto"/>
      </w:pPr>
      <w:r w:rsidRPr="00B01262">
        <w:rPr>
          <w:noProof/>
          <w:sz w:val="24"/>
        </w:rPr>
        <w:drawing>
          <wp:inline distT="0" distB="0" distL="0" distR="0" wp14:anchorId="0F056624" wp14:editId="5D2C379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A11DE7" w:rsidP="00A11DE7">
      <w:pPr>
        <w:pStyle w:val="a4"/>
        <w:rPr>
          <w:sz w:val="24"/>
        </w:rPr>
      </w:pPr>
      <w:r>
        <w:t xml:space="preserve">Figure </w:t>
      </w:r>
      <w:fldSimple w:instr=" SEQ Figure \* ARABIC ">
        <w:r w:rsidR="00FC2D74">
          <w:rPr>
            <w:noProof/>
          </w:rPr>
          <w:t>23</w:t>
        </w:r>
      </w:fldSimple>
      <w:r>
        <w:t xml:space="preserve"> New driver definition window</w:t>
      </w:r>
    </w:p>
    <w:p w:rsidR="00E16769" w:rsidRPr="00B01262" w:rsidRDefault="00A11DE7" w:rsidP="00A11DE7">
      <w:r>
        <w:t>4. Click</w:t>
      </w:r>
      <w:r w:rsidR="00E16769" w:rsidRPr="00B01262">
        <w:t xml:space="preserve"> finish</w:t>
      </w:r>
      <w:r w:rsidR="00E16769">
        <w:rPr>
          <w:rFonts w:hint="eastAsia"/>
        </w:rPr>
        <w:t xml:space="preserve"> to </w:t>
      </w:r>
      <w:r w:rsidR="00E16769">
        <w:t>complete</w:t>
      </w:r>
      <w:r w:rsidR="00E16769">
        <w:rPr>
          <w:rFonts w:hint="eastAsia"/>
        </w:rPr>
        <w:t>.</w:t>
      </w:r>
    </w:p>
    <w:p w:rsidR="00E16769" w:rsidRDefault="00E16769" w:rsidP="00E16769">
      <w:pPr>
        <w:rPr>
          <w:b/>
        </w:rPr>
      </w:pPr>
    </w:p>
    <w:p w:rsidR="00A11DE7" w:rsidRDefault="00E16769" w:rsidP="00E16769">
      <w:pPr>
        <w:rPr>
          <w:b/>
        </w:rPr>
      </w:pPr>
      <w:r>
        <w:rPr>
          <w:rFonts w:hint="eastAsia"/>
          <w:b/>
        </w:rPr>
        <w:t xml:space="preserve">Basic functions </w:t>
      </w:r>
      <w:r>
        <w:rPr>
          <w:b/>
        </w:rPr>
        <w:t>of login</w:t>
      </w:r>
      <w:r>
        <w:rPr>
          <w:rFonts w:hint="eastAsia"/>
          <w:b/>
        </w:rPr>
        <w:t xml:space="preserve"> </w:t>
      </w:r>
    </w:p>
    <w:p w:rsidR="00E16769" w:rsidRPr="00B13BED" w:rsidRDefault="00E16769" w:rsidP="00E16769">
      <w:r w:rsidRPr="00B13BED">
        <w:rPr>
          <w:rFonts w:hint="eastAsia"/>
        </w:rPr>
        <w:t xml:space="preserve">After setting up system frameworks and platforms, login in module will be </w:t>
      </w:r>
      <w:r w:rsidR="00A11DE7">
        <w:t xml:space="preserve">the </w:t>
      </w:r>
      <w:r w:rsidRPr="00B13BED">
        <w:rPr>
          <w:rFonts w:hint="eastAsia"/>
        </w:rPr>
        <w:t xml:space="preserve">first </w:t>
      </w:r>
      <w:r w:rsidRPr="00B13BED">
        <w:t>pr</w:t>
      </w:r>
      <w:r w:rsidRPr="00B13BED">
        <w:rPr>
          <w:rFonts w:hint="eastAsia"/>
        </w:rPr>
        <w:t>iority to concern</w:t>
      </w:r>
      <w:r w:rsidR="00A11DE7">
        <w:t xml:space="preserve"> on</w:t>
      </w:r>
      <w:r w:rsidR="00A11DE7">
        <w:rPr>
          <w:rFonts w:hint="eastAsia"/>
        </w:rPr>
        <w:t>, s</w:t>
      </w:r>
      <w:r>
        <w:rPr>
          <w:rFonts w:hint="eastAsia"/>
        </w:rPr>
        <w:t xml:space="preserve">ince realizing </w:t>
      </w:r>
      <w:r>
        <w:t>basic</w:t>
      </w:r>
      <w:r>
        <w:rPr>
          <w:rFonts w:hint="eastAsia"/>
        </w:rPr>
        <w:t xml:space="preserve"> login module is very necessary for test</w:t>
      </w:r>
      <w:r w:rsidR="00A11DE7">
        <w:t>ing</w:t>
      </w:r>
      <w:r>
        <w:rPr>
          <w:rFonts w:hint="eastAsia"/>
        </w:rPr>
        <w:t xml:space="preserve"> system </w:t>
      </w:r>
      <w:r>
        <w:t>frameworks</w:t>
      </w:r>
      <w:r w:rsidRPr="00C97253">
        <w:rPr>
          <w:rFonts w:hint="eastAsia"/>
        </w:rPr>
        <w:t xml:space="preserve"> </w:t>
      </w:r>
      <w:r>
        <w:rPr>
          <w:rFonts w:hint="eastAsia"/>
        </w:rPr>
        <w:t xml:space="preserve">configuration and integration, </w:t>
      </w:r>
      <w:r w:rsidR="00A11DE7">
        <w:t>and I</w:t>
      </w:r>
      <w:r>
        <w:rPr>
          <w:rFonts w:hint="eastAsia"/>
        </w:rPr>
        <w:t xml:space="preserve"> will explain the </w:t>
      </w:r>
      <w:r>
        <w:t>concept</w:t>
      </w:r>
      <w:r>
        <w:rPr>
          <w:rFonts w:hint="eastAsia"/>
        </w:rPr>
        <w:t xml:space="preserve"> of SSH </w:t>
      </w:r>
      <w:r w:rsidR="00A11DE7">
        <w:t xml:space="preserve">clearer </w:t>
      </w:r>
      <w:r>
        <w:rPr>
          <w:rFonts w:hint="eastAsia"/>
        </w:rPr>
        <w:t xml:space="preserve">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00A11DE7">
        <w:t xml:space="preserve">have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914DEF" w:rsidP="00E16769">
      <w:r>
        <w:rPr>
          <w:rFonts w:hint="eastAsia"/>
        </w:rPr>
        <w:t>Ac</w:t>
      </w:r>
      <w:r>
        <w:t xml:space="preserve">tivity </w:t>
      </w:r>
      <w:r w:rsidR="00E16769">
        <w:rPr>
          <w:rFonts w:hint="eastAsia"/>
        </w:rPr>
        <w:t xml:space="preserve">diagram of Login Account </w:t>
      </w:r>
      <w:r w:rsidR="00A11DE7">
        <w:t xml:space="preserve">is </w:t>
      </w:r>
      <w:r w:rsidR="00E16769">
        <w:t>illustrated</w:t>
      </w:r>
      <w:r w:rsidR="00E16769">
        <w:rPr>
          <w:rFonts w:hint="eastAsia"/>
        </w:rPr>
        <w:t xml:space="preserve"> by the following f</w:t>
      </w:r>
      <w:r w:rsidR="00A11DE7">
        <w:rPr>
          <w:rFonts w:hint="eastAsia"/>
        </w:rPr>
        <w:t>igure:</w:t>
      </w:r>
    </w:p>
    <w:p w:rsidR="00A11DE7" w:rsidRDefault="00E16769" w:rsidP="00A11DE7">
      <w:pPr>
        <w:keepNext/>
      </w:pPr>
      <w:r>
        <w:rPr>
          <w:rFonts w:hint="eastAsia"/>
          <w:noProof/>
        </w:rPr>
        <w:lastRenderedPageBreak/>
        <w:drawing>
          <wp:inline distT="0" distB="0" distL="0" distR="0" wp14:anchorId="50BD94FF" wp14:editId="1409E51D">
            <wp:extent cx="2837180" cy="4324483"/>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rotWithShape="1">
                    <a:blip r:embed="rId51">
                      <a:extLst>
                        <a:ext uri="{28A0092B-C50C-407E-A947-70E740481C1C}">
                          <a14:useLocalDpi xmlns:a14="http://schemas.microsoft.com/office/drawing/2010/main" val="0"/>
                        </a:ext>
                      </a:extLst>
                    </a:blip>
                    <a:srcRect t="7167"/>
                    <a:stretch/>
                  </pic:blipFill>
                  <pic:spPr bwMode="auto">
                    <a:xfrm>
                      <a:off x="0" y="0"/>
                      <a:ext cx="2837180" cy="4324483"/>
                    </a:xfrm>
                    <a:prstGeom prst="rect">
                      <a:avLst/>
                    </a:prstGeom>
                    <a:noFill/>
                    <a:ln>
                      <a:noFill/>
                    </a:ln>
                    <a:extLst>
                      <a:ext uri="{53640926-AAD7-44D8-BBD7-CCE9431645EC}">
                        <a14:shadowObscured xmlns:a14="http://schemas.microsoft.com/office/drawing/2010/main"/>
                      </a:ext>
                    </a:extLst>
                  </pic:spPr>
                </pic:pic>
              </a:graphicData>
            </a:graphic>
          </wp:inline>
        </w:drawing>
      </w:r>
    </w:p>
    <w:p w:rsidR="00E16769" w:rsidRPr="00B13BED" w:rsidRDefault="00A11DE7" w:rsidP="00A11DE7">
      <w:pPr>
        <w:pStyle w:val="a4"/>
      </w:pPr>
      <w:r>
        <w:t xml:space="preserve">Figure </w:t>
      </w:r>
      <w:fldSimple w:instr=" SEQ Figure \* ARABIC ">
        <w:r w:rsidR="00FC2D74">
          <w:rPr>
            <w:noProof/>
          </w:rPr>
          <w:t>24</w:t>
        </w:r>
      </w:fldSimple>
      <w:r>
        <w:t xml:space="preserve"> </w:t>
      </w:r>
      <w:r w:rsidR="00914DEF">
        <w:t>Activity diagram</w:t>
      </w:r>
      <w:r>
        <w:t xml:space="preserve"> of Login process</w:t>
      </w:r>
    </w:p>
    <w:p w:rsidR="00E16769" w:rsidRDefault="00914DEF" w:rsidP="00E16769">
      <w:r>
        <w:t>D</w:t>
      </w:r>
      <w:r w:rsidR="00E16769">
        <w:t>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Default="00E16769" w:rsidP="00E16769">
      <w:r>
        <w:rPr>
          <w:rFonts w:hint="eastAsia"/>
        </w:rPr>
        <w:t xml:space="preserve">Actors access to login page, and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914DEF" w:rsidRPr="00914DEF" w:rsidRDefault="00914DEF" w:rsidP="00E16769">
      <w:pPr>
        <w:rPr>
          <w:rFonts w:hint="eastAsia"/>
        </w:rPr>
      </w:pPr>
    </w:p>
    <w:p w:rsidR="00E16769" w:rsidRPr="00D300E9" w:rsidRDefault="00E16769" w:rsidP="00E16769">
      <w:pPr>
        <w:rPr>
          <w:b/>
        </w:rPr>
      </w:pPr>
      <w:r>
        <w:rPr>
          <w:rFonts w:hint="eastAsia"/>
          <w:b/>
        </w:rPr>
        <w:t xml:space="preserve">Database </w:t>
      </w:r>
      <w:r>
        <w:rPr>
          <w:b/>
        </w:rPr>
        <w:t>design</w:t>
      </w:r>
      <w:r>
        <w:rPr>
          <w:rFonts w:hint="eastAsia"/>
          <w:b/>
        </w:rPr>
        <w:t xml:space="preserve"> </w:t>
      </w:r>
    </w:p>
    <w:p w:rsidR="00E16769" w:rsidRDefault="00E16769" w:rsidP="00914DEF">
      <w:r>
        <w:rPr>
          <w:rFonts w:hint="eastAsia"/>
        </w:rPr>
        <w:t xml:space="preserve">The </w:t>
      </w:r>
      <w:r w:rsidR="00914DEF">
        <w:t>following figure</w:t>
      </w:r>
      <w:r>
        <w:t xml:space="preserve"> shows design</w:t>
      </w:r>
      <w:r>
        <w:rPr>
          <w:rFonts w:hint="eastAsia"/>
        </w:rPr>
        <w:t xml:space="preserve"> of </w:t>
      </w:r>
      <w:r>
        <w:t>user table</w:t>
      </w:r>
      <w:r>
        <w:rPr>
          <w:rFonts w:hint="eastAsia"/>
        </w:rPr>
        <w:t xml:space="preserve"> in database.</w:t>
      </w:r>
      <w:r>
        <w:t xml:space="preserve"> </w:t>
      </w:r>
      <w:r>
        <w:rPr>
          <w:rFonts w:hint="eastAsia"/>
        </w:rPr>
        <w:t xml:space="preserve">All Users fell mainly into two classes: normal users and administrators, presented by user state 1 and user state 2 respectively. I also add certain </w:t>
      </w:r>
      <w:r>
        <w:t>attributes (</w:t>
      </w:r>
      <w:r w:rsidR="00914DEF">
        <w:rPr>
          <w:rFonts w:hint="eastAsia"/>
        </w:rPr>
        <w:t xml:space="preserve">Skype_ID, email, </w:t>
      </w:r>
      <w:r>
        <w:rPr>
          <w:rFonts w:hint="eastAsia"/>
        </w:rPr>
        <w:t>etc</w:t>
      </w:r>
      <w:r w:rsidR="00914DEF">
        <w:t>.</w:t>
      </w:r>
      <w:r>
        <w:t>) related</w:t>
      </w:r>
      <w:r>
        <w:rPr>
          <w:rFonts w:hint="eastAsia"/>
        </w:rPr>
        <w:t xml:space="preserve"> to </w:t>
      </w:r>
      <w:r>
        <w:t xml:space="preserve">further design </w:t>
      </w:r>
      <w:r>
        <w:rPr>
          <w:rFonts w:hint="eastAsia"/>
        </w:rPr>
        <w:t>of book-borrowing and living library system into the table.</w:t>
      </w:r>
    </w:p>
    <w:p w:rsidR="00E16769" w:rsidRPr="00914DEF" w:rsidRDefault="00E16769" w:rsidP="00914DEF">
      <w:pPr>
        <w:rPr>
          <w:rFonts w:hint="eastAsia"/>
        </w:rPr>
      </w:pPr>
      <w:r>
        <w:rPr>
          <w:rFonts w:hint="eastAsia"/>
        </w:rPr>
        <w:t xml:space="preserve">User </w:t>
      </w:r>
      <w:r>
        <w:t>table of</w:t>
      </w:r>
      <w:r w:rsidR="00914DEF">
        <w:rPr>
          <w:rFonts w:hint="eastAsia"/>
        </w:rPr>
        <w:t xml:space="preserve"> database shows as below</w:t>
      </w:r>
      <w:r>
        <w:rPr>
          <w:rFonts w:hint="eastAsia"/>
        </w:rPr>
        <w:t>:</w:t>
      </w:r>
    </w:p>
    <w:p w:rsidR="00914DEF" w:rsidRDefault="00E16769" w:rsidP="00914DEF">
      <w:pPr>
        <w:keepNext/>
        <w:spacing w:line="360" w:lineRule="auto"/>
        <w:jc w:val="center"/>
      </w:pPr>
      <w:r w:rsidRPr="005A4B17">
        <w:rPr>
          <w:noProof/>
          <w:sz w:val="24"/>
        </w:rPr>
        <w:lastRenderedPageBreak/>
        <w:drawing>
          <wp:inline distT="0" distB="0" distL="0" distR="0" wp14:anchorId="05924736" wp14:editId="57C29BB6">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914DEF" w:rsidP="00914DEF">
      <w:pPr>
        <w:pStyle w:val="a4"/>
        <w:jc w:val="center"/>
      </w:pPr>
      <w:r>
        <w:t xml:space="preserve">Figure </w:t>
      </w:r>
      <w:fldSimple w:instr=" SEQ Figure \* ARABIC ">
        <w:r w:rsidR="00FC2D74">
          <w:rPr>
            <w:noProof/>
          </w:rPr>
          <w:t>25</w:t>
        </w:r>
      </w:fldSimple>
      <w:r>
        <w:t xml:space="preserve"> User table of database</w:t>
      </w:r>
    </w:p>
    <w:p w:rsidR="00914DEF" w:rsidRPr="00914DEF" w:rsidRDefault="00914DEF" w:rsidP="00914DEF">
      <w:pPr>
        <w:rPr>
          <w:rFonts w:hint="eastAsia"/>
          <w:b/>
        </w:rPr>
      </w:pPr>
      <w:r w:rsidRPr="00914DEF">
        <w:rPr>
          <w:rFonts w:hint="eastAsia"/>
          <w:b/>
        </w:rPr>
        <w:t>Code Structur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Action </w:t>
      </w:r>
      <w:r>
        <w:t>layer</w:t>
      </w:r>
      <w:r w:rsidR="00914DEF">
        <w:t>’s</w:t>
      </w:r>
      <w:r>
        <w:t xml:space="preserve"> main job is controlling </w:t>
      </w:r>
      <w:r>
        <w:rPr>
          <w:rFonts w:hint="eastAsia"/>
        </w:rPr>
        <w:t xml:space="preserve">front web pages, passing </w:t>
      </w:r>
      <w:r>
        <w:t>parameters</w:t>
      </w:r>
      <w:r>
        <w:rPr>
          <w:rFonts w:hint="eastAsia"/>
        </w:rPr>
        <w:t xml:space="preserve"> and calling Service layer to process business logic.</w:t>
      </w:r>
    </w:p>
    <w:p w:rsidR="00E16769" w:rsidRPr="00914DEF" w:rsidRDefault="00E16769" w:rsidP="00E16769">
      <w:pPr>
        <w:rPr>
          <w:rFonts w:hint="eastAsia"/>
        </w:rPr>
      </w:pPr>
      <w:r>
        <w:rPr>
          <w:rFonts w:hint="eastAsia"/>
        </w:rPr>
        <w:t>System code structure is showed as below:</w:t>
      </w:r>
    </w:p>
    <w:p w:rsidR="00E16769" w:rsidRPr="00E33B83" w:rsidRDefault="00E16769" w:rsidP="00E16769"/>
    <w:p w:rsidR="00914DEF" w:rsidRDefault="00E16769" w:rsidP="00914DEF">
      <w:pPr>
        <w:keepNext/>
        <w:spacing w:line="360" w:lineRule="auto"/>
        <w:ind w:firstLine="420"/>
        <w:jc w:val="center"/>
      </w:pPr>
      <w:r w:rsidRPr="00AF4D26">
        <w:rPr>
          <w:noProof/>
        </w:rPr>
        <w:drawing>
          <wp:inline distT="0" distB="0" distL="0" distR="0" wp14:anchorId="6A01B864" wp14:editId="5F0BC552">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914DEF" w:rsidP="00914DEF">
      <w:pPr>
        <w:pStyle w:val="a4"/>
        <w:jc w:val="center"/>
        <w:rPr>
          <w:noProof/>
        </w:rPr>
      </w:pPr>
      <w:r>
        <w:t xml:space="preserve">Figure </w:t>
      </w:r>
      <w:fldSimple w:instr=" SEQ Figure \* ARABIC ">
        <w:r w:rsidR="00FC2D74">
          <w:rPr>
            <w:noProof/>
          </w:rPr>
          <w:t>26</w:t>
        </w:r>
      </w:fldSimple>
      <w:r>
        <w:t xml:space="preserve"> Code structure</w:t>
      </w:r>
    </w:p>
    <w:p w:rsidR="00E16769" w:rsidRDefault="00E16769" w:rsidP="00914DEF">
      <w:pPr>
        <w:spacing w:line="360" w:lineRule="auto"/>
        <w:rPr>
          <w:rFonts w:hint="eastAsia"/>
          <w:noProof/>
        </w:rPr>
      </w:pPr>
      <w:r>
        <w:rPr>
          <w:rFonts w:hint="eastAsia"/>
          <w:noProof/>
        </w:rPr>
        <w:lastRenderedPageBreak/>
        <w:t>Since Dao layer uses Hibernate, it is easy to generate entity classes th</w:t>
      </w:r>
      <w:r w:rsidR="00914DEF">
        <w:rPr>
          <w:noProof/>
        </w:rPr>
        <w:t>r</w:t>
      </w:r>
      <w:r>
        <w:rPr>
          <w:rFonts w:hint="eastAsia"/>
          <w:noProof/>
        </w:rPr>
        <w:t xml:space="preserve">ough the database table structure. </w:t>
      </w:r>
      <w:r>
        <w:rPr>
          <w:noProof/>
        </w:rPr>
        <w:t>I</w:t>
      </w:r>
      <w:r>
        <w:rPr>
          <w:rFonts w:hint="eastAsia"/>
          <w:noProof/>
        </w:rPr>
        <w:t>t is unnessary to require mapping files from Hibernate becase of supportive commen</w:t>
      </w:r>
      <w:r w:rsidR="00914DEF">
        <w:rPr>
          <w:noProof/>
        </w:rPr>
        <w:t>t</w:t>
      </w:r>
      <w:r>
        <w:rPr>
          <w:rFonts w:hint="eastAsia"/>
          <w:noProof/>
        </w:rPr>
        <w:t>s of Java. S</w:t>
      </w:r>
      <w:r w:rsidR="00914DEF">
        <w:rPr>
          <w:noProof/>
        </w:rPr>
        <w:t>i</w:t>
      </w:r>
      <w:r>
        <w:rPr>
          <w:rFonts w:hint="eastAsia"/>
          <w:noProof/>
        </w:rPr>
        <w:t>milarly, Struts2 and Spring also use comments, in this way, programmer can simplify work of configurate files and easily manage configurations.</w:t>
      </w:r>
    </w:p>
    <w:p w:rsidR="00E16769" w:rsidRDefault="00E16769" w:rsidP="00914DEF">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w:t>
      </w:r>
      <w:r w:rsidR="00914DEF">
        <w:rPr>
          <w:noProof/>
        </w:rPr>
        <w:t>ts</w:t>
      </w:r>
      <w:r>
        <w:rPr>
          <w:rFonts w:hint="eastAsia"/>
          <w:noProof/>
        </w:rPr>
        <w:t>.</w:t>
      </w:r>
    </w:p>
    <w:tbl>
      <w:tblPr>
        <w:tblStyle w:val="af2"/>
        <w:tblW w:w="0" w:type="auto"/>
        <w:tblLook w:val="04A0" w:firstRow="1" w:lastRow="0" w:firstColumn="1" w:lastColumn="0" w:noHBand="0" w:noVBand="1"/>
      </w:tblPr>
      <w:tblGrid>
        <w:gridCol w:w="8522"/>
      </w:tblGrid>
      <w:tr w:rsidR="00914DEF" w:rsidTr="00914DEF">
        <w:tc>
          <w:tcPr>
            <w:tcW w:w="8522" w:type="dxa"/>
          </w:tcPr>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Action</w:t>
            </w:r>
            <w:r w:rsidRPr="00E9288D">
              <w:rPr>
                <w:rFonts w:ascii="Consolas" w:hAnsi="Consolas" w:cs="Consolas"/>
                <w:color w:val="000000"/>
                <w:sz w:val="18"/>
                <w:szCs w:val="18"/>
              </w:rPr>
              <w:t xml:space="preserve">(value = </w:t>
            </w:r>
            <w:r w:rsidRPr="00E9288D">
              <w:rPr>
                <w:rFonts w:ascii="Consolas" w:hAnsi="Consolas" w:cs="Consolas"/>
                <w:color w:val="2A00FF"/>
                <w:sz w:val="18"/>
                <w:szCs w:val="18"/>
              </w:rPr>
              <w:t>"login"</w:t>
            </w:r>
            <w:r w:rsidRPr="00E9288D">
              <w:rPr>
                <w:rFonts w:ascii="Consolas" w:hAnsi="Consolas" w:cs="Consolas"/>
                <w:color w:val="000000"/>
                <w:sz w:val="18"/>
                <w:szCs w:val="18"/>
              </w:rPr>
              <w:t>, results = {</w:t>
            </w: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success"</w:t>
            </w:r>
            <w:r w:rsidRPr="00E9288D">
              <w:rPr>
                <w:rFonts w:ascii="Consolas" w:hAnsi="Consolas" w:cs="Consolas"/>
                <w:color w:val="000000"/>
                <w:sz w:val="18"/>
                <w:szCs w:val="18"/>
              </w:rPr>
              <w:t xml:space="preserve">,type = </w:t>
            </w:r>
            <w:r w:rsidRPr="00E9288D">
              <w:rPr>
                <w:rFonts w:ascii="Consolas" w:hAnsi="Consolas" w:cs="Consolas"/>
                <w:color w:val="2A00FF"/>
                <w:sz w:val="18"/>
                <w:szCs w:val="18"/>
              </w:rPr>
              <w:t>"redirect"</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ma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646464"/>
                <w:sz w:val="18"/>
                <w:szCs w:val="18"/>
              </w:rPr>
              <w:t>@Result</w:t>
            </w:r>
            <w:r w:rsidRPr="00E9288D">
              <w:rPr>
                <w:rFonts w:ascii="Consolas" w:hAnsi="Consolas" w:cs="Consolas"/>
                <w:color w:val="000000"/>
                <w:sz w:val="18"/>
                <w:szCs w:val="18"/>
              </w:rPr>
              <w:t xml:space="preserve">(name = </w:t>
            </w:r>
            <w:r w:rsidRPr="00E9288D">
              <w:rPr>
                <w:rFonts w:ascii="Consolas" w:hAnsi="Consolas" w:cs="Consolas"/>
                <w:color w:val="2A00FF"/>
                <w:sz w:val="18"/>
                <w:szCs w:val="18"/>
              </w:rPr>
              <w:t>"failure"</w:t>
            </w:r>
            <w:r w:rsidRPr="00E9288D">
              <w:rPr>
                <w:rFonts w:ascii="Consolas" w:hAnsi="Consolas" w:cs="Consolas"/>
                <w:color w:val="000000"/>
                <w:sz w:val="18"/>
                <w:szCs w:val="18"/>
              </w:rPr>
              <w:t xml:space="preserve">, location = </w:t>
            </w:r>
            <w:r w:rsidRPr="00E9288D">
              <w:rPr>
                <w:rFonts w:ascii="Consolas" w:hAnsi="Consolas" w:cs="Consolas"/>
                <w:color w:val="2A00FF"/>
                <w:sz w:val="18"/>
                <w:szCs w:val="18"/>
              </w:rPr>
              <w:t>"/admin/login.jsp"</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b/>
                <w:bCs/>
                <w:color w:val="7F0055"/>
                <w:sz w:val="18"/>
                <w:szCs w:val="18"/>
              </w:rPr>
              <w:t>public</w:t>
            </w:r>
            <w:r w:rsidRPr="00E9288D">
              <w:rPr>
                <w:rFonts w:ascii="Consolas" w:hAnsi="Consolas" w:cs="Consolas"/>
                <w:color w:val="000000"/>
                <w:sz w:val="18"/>
                <w:szCs w:val="18"/>
              </w:rPr>
              <w:t xml:space="preserve"> String doLogin() {</w:t>
            </w:r>
          </w:p>
          <w:p w:rsidR="00914DEF" w:rsidRPr="00E9288D" w:rsidRDefault="00914DEF" w:rsidP="00914DEF">
            <w:pPr>
              <w:autoSpaceDE w:val="0"/>
              <w:autoSpaceDN w:val="0"/>
              <w:adjustRightInd w:val="0"/>
              <w:ind w:firstLine="420"/>
              <w:rPr>
                <w:rFonts w:ascii="Consolas" w:hAnsi="Consolas" w:cs="Consolas"/>
                <w:sz w:val="18"/>
                <w:szCs w:val="18"/>
              </w:rPr>
            </w:pPr>
            <w:r w:rsidRPr="00E9288D">
              <w:rPr>
                <w:rFonts w:ascii="Consolas" w:hAnsi="Consolas" w:cs="Consolas"/>
                <w:color w:val="000000"/>
                <w:sz w:val="18"/>
                <w:szCs w:val="18"/>
              </w:rPr>
              <w:t xml:space="preserve">List&lt;User&gt; users = </w:t>
            </w:r>
            <w:r w:rsidRPr="00E9288D">
              <w:rPr>
                <w:rFonts w:ascii="Consolas" w:hAnsi="Consolas" w:cs="Consolas"/>
                <w:color w:val="0000C0"/>
                <w:sz w:val="18"/>
                <w:szCs w:val="18"/>
              </w:rPr>
              <w:t>userService</w:t>
            </w:r>
            <w:r w:rsidRPr="00E9288D">
              <w:rPr>
                <w:rFonts w:ascii="Consolas" w:hAnsi="Consolas" w:cs="Consolas"/>
                <w:color w:val="000000"/>
                <w:sz w:val="18"/>
                <w:szCs w:val="18"/>
              </w:rPr>
              <w:t>.login(</w:t>
            </w:r>
            <w:r w:rsidRPr="00E9288D">
              <w:rPr>
                <w:rFonts w:ascii="Consolas" w:hAnsi="Consolas" w:cs="Consolas"/>
                <w:color w:val="0000C0"/>
                <w:sz w:val="18"/>
                <w:szCs w:val="18"/>
              </w:rPr>
              <w:t>user</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nt</w:t>
            </w:r>
            <w:r w:rsidRPr="00E9288D">
              <w:rPr>
                <w:rFonts w:ascii="Consolas" w:hAnsi="Consolas" w:cs="Consolas"/>
                <w:color w:val="000000"/>
                <w:sz w:val="18"/>
                <w:szCs w:val="18"/>
              </w:rPr>
              <w:t xml:space="preserve"> ret = users.size();</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if</w:t>
            </w:r>
            <w:r w:rsidRPr="00E9288D">
              <w:rPr>
                <w:rFonts w:ascii="Consolas" w:hAnsi="Consolas" w:cs="Consolas"/>
                <w:color w:val="000000"/>
                <w:sz w:val="18"/>
                <w:szCs w:val="18"/>
              </w:rPr>
              <w:t>(ret &gt; 0)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success"</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hint="eastAsia"/>
                <w:color w:val="000000"/>
                <w:sz w:val="18"/>
                <w:szCs w:val="18"/>
              </w:rPr>
              <w:tab/>
            </w:r>
            <w:r w:rsidRPr="00E9288D">
              <w:rPr>
                <w:rFonts w:ascii="Consolas" w:hAnsi="Consolas" w:cs="Consolas"/>
                <w:color w:val="000000"/>
                <w:sz w:val="18"/>
                <w:szCs w:val="18"/>
              </w:rPr>
              <w:t xml:space="preserve">} </w:t>
            </w:r>
            <w:r w:rsidRPr="00E9288D">
              <w:rPr>
                <w:rFonts w:ascii="Consolas" w:hAnsi="Consolas" w:cs="Consolas"/>
                <w:b/>
                <w:bCs/>
                <w:color w:val="7F0055"/>
                <w:sz w:val="18"/>
                <w:szCs w:val="18"/>
              </w:rPr>
              <w:t>else</w:t>
            </w:r>
            <w:r w:rsidRPr="00E9288D">
              <w:rPr>
                <w:rFonts w:ascii="Consolas" w:hAnsi="Consolas" w:cs="Consolas"/>
                <w:color w:val="000000"/>
                <w:sz w:val="18"/>
                <w:szCs w:val="18"/>
              </w:rPr>
              <w:t xml:space="preserve"> {</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ab/>
            </w:r>
            <w:r w:rsidRPr="00E9288D">
              <w:rPr>
                <w:rFonts w:ascii="Consolas" w:hAnsi="Consolas" w:cs="Consolas"/>
                <w:color w:val="000000"/>
                <w:sz w:val="18"/>
                <w:szCs w:val="18"/>
              </w:rPr>
              <w:tab/>
            </w:r>
            <w:r w:rsidRPr="00E9288D">
              <w:rPr>
                <w:rFonts w:ascii="Consolas" w:hAnsi="Consolas" w:cs="Consolas"/>
                <w:b/>
                <w:bCs/>
                <w:color w:val="7F0055"/>
                <w:sz w:val="18"/>
                <w:szCs w:val="18"/>
              </w:rPr>
              <w:t>return</w:t>
            </w:r>
            <w:r w:rsidRPr="00E9288D">
              <w:rPr>
                <w:rFonts w:ascii="Consolas" w:hAnsi="Consolas" w:cs="Consolas"/>
                <w:color w:val="000000"/>
                <w:sz w:val="18"/>
                <w:szCs w:val="18"/>
              </w:rPr>
              <w:t xml:space="preserve"> </w:t>
            </w:r>
            <w:r w:rsidRPr="00E9288D">
              <w:rPr>
                <w:rFonts w:ascii="Consolas" w:hAnsi="Consolas" w:cs="Consolas"/>
                <w:color w:val="2A00FF"/>
                <w:sz w:val="18"/>
                <w:szCs w:val="18"/>
              </w:rPr>
              <w:t>"failure"</w:t>
            </w:r>
            <w:r w:rsidRPr="00E9288D">
              <w:rPr>
                <w:rFonts w:ascii="Consolas" w:hAnsi="Consolas" w:cs="Consolas"/>
                <w:color w:val="000000"/>
                <w:sz w:val="18"/>
                <w:szCs w:val="18"/>
              </w:rPr>
              <w:t>;</w:t>
            </w:r>
          </w:p>
          <w:p w:rsidR="00914DEF" w:rsidRPr="00E9288D" w:rsidRDefault="00914DEF" w:rsidP="00914DEF">
            <w:pPr>
              <w:autoSpaceDE w:val="0"/>
              <w:autoSpaceDN w:val="0"/>
              <w:adjustRightInd w:val="0"/>
              <w:rPr>
                <w:rFonts w:ascii="Consolas" w:hAnsi="Consolas" w:cs="Consolas"/>
                <w:sz w:val="18"/>
                <w:szCs w:val="18"/>
              </w:rPr>
            </w:pPr>
            <w:r w:rsidRPr="00E9288D">
              <w:rPr>
                <w:rFonts w:ascii="Consolas" w:hAnsi="Consolas" w:cs="Consolas"/>
                <w:color w:val="000000"/>
                <w:sz w:val="18"/>
                <w:szCs w:val="18"/>
              </w:rPr>
              <w:t xml:space="preserve">    </w:t>
            </w:r>
            <w:r w:rsidRPr="00E9288D">
              <w:rPr>
                <w:rFonts w:ascii="Consolas" w:hAnsi="Consolas" w:cs="Consolas"/>
                <w:color w:val="000000"/>
                <w:sz w:val="18"/>
                <w:szCs w:val="18"/>
              </w:rPr>
              <w:tab/>
              <w:t>}</w:t>
            </w:r>
          </w:p>
          <w:p w:rsidR="00914DEF" w:rsidRPr="00E9288D" w:rsidRDefault="00914DEF" w:rsidP="00914DEF">
            <w:pPr>
              <w:spacing w:line="360" w:lineRule="auto"/>
              <w:rPr>
                <w:rFonts w:hint="eastAsia"/>
                <w:noProof/>
                <w:sz w:val="18"/>
                <w:szCs w:val="18"/>
              </w:rPr>
            </w:pPr>
            <w:r w:rsidRPr="00E9288D">
              <w:rPr>
                <w:rFonts w:ascii="Consolas" w:hAnsi="Consolas" w:cs="Consolas"/>
                <w:color w:val="000000"/>
                <w:sz w:val="18"/>
                <w:szCs w:val="18"/>
              </w:rPr>
              <w:t>}</w:t>
            </w:r>
          </w:p>
        </w:tc>
      </w:tr>
    </w:tbl>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for login successful or failed. This is how Struts2 play</w:t>
      </w:r>
      <w:r w:rsidR="00E9288D">
        <w:rPr>
          <w:noProof/>
        </w:rPr>
        <w:t>s</w:t>
      </w:r>
      <w:r>
        <w:rPr>
          <w:rFonts w:hint="eastAsia"/>
          <w:noProof/>
        </w:rPr>
        <w:t xml:space="preserve"> the role here. Service layer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 xml:space="preserve">After successful login, administrators management interface is showed as </w:t>
      </w:r>
      <w:r w:rsidR="00E9288D">
        <w:rPr>
          <w:noProof/>
        </w:rPr>
        <w:t>below</w:t>
      </w:r>
      <w:r>
        <w:rPr>
          <w:rFonts w:hint="eastAsia"/>
          <w:noProof/>
        </w:rPr>
        <w:t>:</w:t>
      </w:r>
    </w:p>
    <w:p w:rsidR="00FC2D74" w:rsidRDefault="00E16769" w:rsidP="00FC2D74">
      <w:pPr>
        <w:keepNext/>
        <w:spacing w:line="360" w:lineRule="auto"/>
        <w:ind w:firstLine="420"/>
      </w:pPr>
      <w:r w:rsidRPr="00312483">
        <w:rPr>
          <w:noProof/>
        </w:rPr>
        <w:lastRenderedPageBreak/>
        <w:drawing>
          <wp:inline distT="0" distB="0" distL="0" distR="0" wp14:anchorId="37D55BC3" wp14:editId="0F2E0F53">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Pr="00FC2D74" w:rsidRDefault="00FC2D74" w:rsidP="00FC2D74">
      <w:pPr>
        <w:pStyle w:val="a4"/>
        <w:rPr>
          <w:noProof/>
        </w:rPr>
      </w:pPr>
      <w:r>
        <w:t xml:space="preserve">Figure </w:t>
      </w:r>
      <w:fldSimple w:instr=" SEQ Figure \* ARABIC ">
        <w:r>
          <w:rPr>
            <w:noProof/>
          </w:rPr>
          <w:t>27</w:t>
        </w:r>
      </w:fldSimple>
      <w:r>
        <w:t xml:space="preserve"> Administrator's home page</w:t>
      </w:r>
    </w:p>
    <w:p w:rsidR="00E16769" w:rsidRDefault="00E16769" w:rsidP="00E16769">
      <w:pPr>
        <w:rPr>
          <w:noProof/>
        </w:rPr>
      </w:pPr>
    </w:p>
    <w:p w:rsidR="00FC2D74" w:rsidRDefault="000D4D58" w:rsidP="000D4D58">
      <w:pPr>
        <w:pStyle w:val="2"/>
      </w:pPr>
      <w:r>
        <w:t>7.2 V</w:t>
      </w:r>
      <w:r>
        <w:rPr>
          <w:rFonts w:hint="eastAsia"/>
        </w:rPr>
        <w:t xml:space="preserve">ersion 1.1 </w:t>
      </w:r>
      <w:r>
        <w:t>–</w:t>
      </w:r>
      <w:r>
        <w:rPr>
          <w:rFonts w:hint="eastAsia"/>
        </w:rPr>
        <w:t xml:space="preserve"> </w:t>
      </w:r>
      <w:r>
        <w:t>Basic Borrow</w:t>
      </w:r>
    </w:p>
    <w:p w:rsidR="00E16769" w:rsidRDefault="0058537C" w:rsidP="0058537C">
      <w:pPr>
        <w:pStyle w:val="2"/>
      </w:pPr>
      <w:r>
        <w:rPr>
          <w:rFonts w:hint="eastAsia"/>
        </w:rPr>
        <w:t>7.3 Version 1.2</w:t>
      </w:r>
      <w:r>
        <w:t xml:space="preserve"> – Ranking and Recommendation</w:t>
      </w:r>
    </w:p>
    <w:p w:rsidR="0058537C" w:rsidRDefault="0058537C" w:rsidP="0058537C">
      <w:pPr>
        <w:pStyle w:val="2"/>
      </w:pPr>
      <w:r>
        <w:t>7.4 Version 1.3 - Notification</w:t>
      </w:r>
    </w:p>
    <w:p w:rsidR="0058537C" w:rsidRDefault="0058537C" w:rsidP="0058537C">
      <w:pPr>
        <w:pStyle w:val="2"/>
      </w:pPr>
      <w:r>
        <w:t>7.5 Version 2.0 – Login with binary code</w:t>
      </w:r>
    </w:p>
    <w:p w:rsidR="0058537C" w:rsidRDefault="0058537C" w:rsidP="0058537C">
      <w:pPr>
        <w:pStyle w:val="2"/>
      </w:pPr>
      <w:r>
        <w:t>7.6 Version 2.1 – Publish to web</w:t>
      </w:r>
    </w:p>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15" w:name="_Toc398382876"/>
      <w:r w:rsidRPr="0002237F">
        <w:t>8</w:t>
      </w:r>
      <w:r w:rsidR="009F5897">
        <w:t xml:space="preserve">  </w:t>
      </w:r>
      <w:r w:rsidRPr="0002237F">
        <w:t>Testing</w:t>
      </w:r>
      <w:bookmarkEnd w:id="15"/>
    </w:p>
    <w:p w:rsidR="0002237F" w:rsidRDefault="000D397C" w:rsidP="000D397C">
      <w:pPr>
        <w:pStyle w:val="2"/>
      </w:pPr>
      <w:bookmarkStart w:id="16" w:name="_Toc398382877"/>
      <w:r>
        <w:rPr>
          <w:rFonts w:hint="eastAsia"/>
        </w:rPr>
        <w:t>8</w:t>
      </w:r>
      <w:r w:rsidR="00CA1466">
        <w:t xml:space="preserve">.1 </w:t>
      </w:r>
      <w:r>
        <w:t>Functional Test</w:t>
      </w:r>
      <w:bookmarkEnd w:id="16"/>
    </w:p>
    <w:p w:rsidR="00470759" w:rsidRPr="00470759" w:rsidRDefault="00470759" w:rsidP="00470759"/>
    <w:p w:rsidR="000D397C" w:rsidRDefault="00CA1466" w:rsidP="000D397C">
      <w:pPr>
        <w:pStyle w:val="2"/>
      </w:pPr>
      <w:bookmarkStart w:id="17" w:name="_Toc398382878"/>
      <w:r>
        <w:rPr>
          <w:rFonts w:hint="eastAsia"/>
        </w:rPr>
        <w:lastRenderedPageBreak/>
        <w:t xml:space="preserve">8.2 </w:t>
      </w:r>
      <w:r w:rsidR="000D397C">
        <w:rPr>
          <w:rFonts w:hint="eastAsia"/>
        </w:rPr>
        <w:t>Usability Test</w:t>
      </w:r>
      <w:bookmarkEnd w:id="17"/>
    </w:p>
    <w:p w:rsidR="008212A9" w:rsidRPr="002600F3" w:rsidRDefault="00492DF7" w:rsidP="008212A9">
      <w:pPr>
        <w:rPr>
          <w:b/>
        </w:rPr>
      </w:pPr>
      <w:r w:rsidRPr="002600F3">
        <w:rPr>
          <w:b/>
        </w:rPr>
        <w:t>Library Management System</w:t>
      </w:r>
      <w:r w:rsidR="008212A9" w:rsidRPr="002600F3">
        <w:rPr>
          <w:b/>
        </w:rPr>
        <w:t xml:space="preserve"> test description </w:t>
      </w:r>
    </w:p>
    <w:p w:rsidR="008212A9" w:rsidRDefault="002600F3" w:rsidP="008212A9">
      <w:r>
        <w:t>We use an approach of</w:t>
      </w:r>
      <w:r w:rsidR="008212A9">
        <w:t xml:space="preserve"> usability testing </w:t>
      </w:r>
      <w:r>
        <w:t xml:space="preserve">that </w:t>
      </w:r>
      <w:r w:rsidR="008212A9">
        <w:t>involves testing a relatively small, representative group of users in order to produce reliable results, reduce testing costs, and reduce the amount of time spent conducti</w:t>
      </w:r>
      <w:r>
        <w:t xml:space="preserve">ng and analyzing test results. </w:t>
      </w:r>
      <w:r w:rsidR="008212A9">
        <w:t>Industry studies confirm that carefully designed tests with a small number of test participants (4-6, typically) discover at least 80% of the usability problems revealed in formal tests with much larger</w:t>
      </w:r>
      <w:r>
        <w:t xml:space="preserve"> numbers of test participants. </w:t>
      </w:r>
      <w:r w:rsidR="008212A9">
        <w:t xml:space="preserve"> </w:t>
      </w:r>
    </w:p>
    <w:p w:rsidR="008212A9" w:rsidRPr="002600F3" w:rsidRDefault="008212A9" w:rsidP="008212A9">
      <w:pPr>
        <w:rPr>
          <w:b/>
        </w:rPr>
      </w:pPr>
      <w:r w:rsidRPr="002600F3">
        <w:rPr>
          <w:b/>
        </w:rPr>
        <w:t xml:space="preserve">Test format </w:t>
      </w:r>
    </w:p>
    <w:p w:rsidR="008212A9" w:rsidRPr="002600F3" w:rsidRDefault="008212A9" w:rsidP="008212A9">
      <w:pPr>
        <w:rPr>
          <w:rFonts w:hint="eastAsia"/>
        </w:rPr>
      </w:pPr>
      <w:r>
        <w:t>The complete test for each test participant invo</w:t>
      </w:r>
      <w:r w:rsidR="002600F3">
        <w:t xml:space="preserve">lved the following activities: </w:t>
      </w:r>
    </w:p>
    <w:p w:rsidR="008212A9" w:rsidRDefault="008212A9" w:rsidP="008212A9">
      <w:r>
        <w:t>Pre-test activities consisted of p</w:t>
      </w:r>
      <w:r w:rsidR="002600F3">
        <w:t>hone calls to qualify the test participants</w:t>
      </w:r>
      <w:r>
        <w:t xml:space="preserve"> and completion of a pre-test questionnaire designed to confirm that the test participant met our user profile requirements.  </w:t>
      </w:r>
    </w:p>
    <w:p w:rsidR="008212A9" w:rsidRDefault="008212A9" w:rsidP="008212A9">
      <w:pPr>
        <w:rPr>
          <w:rFonts w:hint="eastAsia"/>
        </w:rPr>
      </w:pPr>
      <w:r>
        <w:t>Formal testing in a usability l</w:t>
      </w:r>
      <w:r w:rsidR="002600F3">
        <w:t xml:space="preserve">ab involved testing individual </w:t>
      </w:r>
      <w:r>
        <w:t xml:space="preserve">participants in a lab environment set up much like </w:t>
      </w:r>
      <w:r w:rsidR="002600F3">
        <w:t xml:space="preserve">a dorm, classroom or library. </w:t>
      </w:r>
      <w:r>
        <w:t xml:space="preserve">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w:t>
      </w:r>
    </w:p>
    <w:p w:rsidR="008212A9" w:rsidRPr="002600F3" w:rsidRDefault="008212A9" w:rsidP="008212A9">
      <w:pPr>
        <w:rPr>
          <w:rFonts w:hint="eastAsia"/>
        </w:rPr>
      </w:pPr>
      <w:r>
        <w:t>Walkthrough—To test our scenarios and the general “do-ability” of the test, we invited a sample test pa</w:t>
      </w:r>
      <w:r w:rsidR="002600F3">
        <w:t xml:space="preserve">rticipant to complete the test </w:t>
      </w:r>
      <w:r>
        <w:t xml:space="preserve">scenarios in the lab while we logged the results.  We used the results from our walkthrough test participant to confirm that the test scenarios were readily understandable and to review our timing assumptions.  The walkthrough experience gave us a chance to revisit some awkward wording and </w:t>
      </w:r>
      <w:r w:rsidR="002600F3">
        <w:t xml:space="preserve">revise our test time limits.   </w:t>
      </w:r>
    </w:p>
    <w:p w:rsidR="008212A9" w:rsidRPr="002600F3" w:rsidRDefault="008212A9" w:rsidP="008212A9">
      <w:pPr>
        <w:rPr>
          <w:rFonts w:hint="eastAsia"/>
        </w:rPr>
      </w:pPr>
      <w:r>
        <w:t>Pilot test—After refining the test scenarios and questionnaires, we conducted a pilot test under authentic test conditions to make sure our revisions had corrected all critical problems wi</w:t>
      </w:r>
      <w:r w:rsidR="002600F3">
        <w:t xml:space="preserve">th the test.   </w:t>
      </w:r>
    </w:p>
    <w:p w:rsidR="008212A9" w:rsidRDefault="008212A9" w:rsidP="008212A9">
      <w:pPr>
        <w:rPr>
          <w:rFonts w:hint="eastAsia"/>
        </w:rPr>
      </w:pPr>
      <w:r>
        <w:t xml:space="preserve">Post-task and post-test activities consisted of short questionnaires administered between scenarios </w:t>
      </w:r>
      <w:r w:rsidR="002600F3">
        <w:t xml:space="preserve">and a longer questionnaire and </w:t>
      </w:r>
      <w:r>
        <w:t xml:space="preserve">interview administered after the final scenario.  The test team used the final interview as an opportunity to ask test participants about specific issues that arose </w:t>
      </w:r>
      <w:r w:rsidR="002600F3">
        <w:t xml:space="preserve">during their individual tests. </w:t>
      </w:r>
    </w:p>
    <w:p w:rsidR="008212A9" w:rsidRDefault="008212A9" w:rsidP="008212A9">
      <w:r>
        <w:t xml:space="preserve">Summary sessions conducted after each test allowed the evaluation team to quickly examine test results and categorize usability issues discovered in the test. </w:t>
      </w:r>
    </w:p>
    <w:p w:rsidR="008212A9" w:rsidRPr="00C37D65" w:rsidRDefault="008212A9" w:rsidP="008212A9">
      <w:pPr>
        <w:rPr>
          <w:b/>
        </w:rPr>
      </w:pPr>
      <w:r w:rsidRPr="00C37D65">
        <w:rPr>
          <w:b/>
        </w:rPr>
        <w:t xml:space="preserve">Test times </w:t>
      </w:r>
    </w:p>
    <w:p w:rsidR="008212A9" w:rsidRDefault="008212A9" w:rsidP="008212A9">
      <w:r>
        <w:t xml:space="preserve">We tested </w:t>
      </w:r>
      <w:r w:rsidR="00492DF7">
        <w:t>Library Management System</w:t>
      </w:r>
      <w:r w:rsidR="00C37D65">
        <w:t xml:space="preserve"> both on weekday</w:t>
      </w:r>
      <w:r>
        <w:t xml:space="preserve"> and on </w:t>
      </w:r>
      <w:r w:rsidR="00C37D65">
        <w:t>weekends.</w:t>
      </w:r>
      <w:r>
        <w:t xml:space="preserve"> We tested two users per </w:t>
      </w:r>
      <w:r w:rsidR="00C37D65">
        <w:t>1</w:t>
      </w:r>
      <w:r>
        <w:t xml:space="preserve">-hour session. </w:t>
      </w:r>
    </w:p>
    <w:p w:rsidR="008212A9" w:rsidRPr="00C37D65" w:rsidRDefault="008212A9" w:rsidP="008212A9">
      <w:pPr>
        <w:rPr>
          <w:rFonts w:hint="eastAsia"/>
          <w:b/>
        </w:rPr>
      </w:pPr>
      <w:r w:rsidRPr="00C37D65">
        <w:rPr>
          <w:b/>
        </w:rPr>
        <w:t xml:space="preserve">Test participant selections </w:t>
      </w:r>
    </w:p>
    <w:p w:rsidR="008212A9" w:rsidRPr="00C37D65" w:rsidRDefault="00C37D65" w:rsidP="008212A9">
      <w:pPr>
        <w:rPr>
          <w:rFonts w:hint="eastAsia"/>
        </w:rPr>
      </w:pPr>
      <w:r>
        <w:lastRenderedPageBreak/>
        <w:t>We</w:t>
      </w:r>
      <w:r w:rsidR="008212A9">
        <w:t xml:space="preserve"> decided to test two groups of users, novice users and advanced users</w:t>
      </w:r>
      <w:r>
        <w:t xml:space="preserve">. </w:t>
      </w:r>
      <w:r w:rsidR="008212A9">
        <w:t xml:space="preserve">By testing novices, we were more likely to collect information </w:t>
      </w:r>
      <w:r>
        <w:t xml:space="preserve">about the intuitiveness of the application. </w:t>
      </w:r>
      <w:r w:rsidR="008212A9">
        <w:t>By targeting advanced users, we could be confident of assembling a group of people capable of performing the more difficul</w:t>
      </w:r>
      <w:r>
        <w:t xml:space="preserve">t tasks we were asked to test. </w:t>
      </w:r>
    </w:p>
    <w:p w:rsidR="008212A9" w:rsidRDefault="008212A9" w:rsidP="008212A9">
      <w:r>
        <w:t xml:space="preserve">Novice Profile:  We selected novice test participants who met our requirements of having basic </w:t>
      </w:r>
      <w:r w:rsidR="00C37D65">
        <w:t xml:space="preserve">computer experience, including </w:t>
      </w:r>
      <w:r>
        <w:t>keyboarding skills, Windows experience, and the ability to acce</w:t>
      </w:r>
      <w:r w:rsidR="00C37D65">
        <w:t>ss and navigate a Web browser</w:t>
      </w:r>
      <w:r>
        <w:t>.</w:t>
      </w:r>
    </w:p>
    <w:p w:rsidR="00492DF7" w:rsidRDefault="00492DF7" w:rsidP="00C37D65">
      <w:r>
        <w:t xml:space="preserve">Advanced Profile:  We selected advanced users who met the minimal requirements of the novice users, but who in addition had previous experience using other </w:t>
      </w:r>
      <w:r w:rsidR="00C37D65">
        <w:t>library management</w:t>
      </w:r>
      <w:r>
        <w:t xml:space="preserve"> programs (except for </w:t>
      </w:r>
      <w:r w:rsidR="00C37D65">
        <w:t xml:space="preserve">this Library Management System). </w:t>
      </w:r>
      <w:r>
        <w:t>We limited this study to participants who had extensive Web experience (6 months +)</w:t>
      </w:r>
      <w:r w:rsidR="00C37D65">
        <w:t>.</w:t>
      </w:r>
      <w:r>
        <w:t xml:space="preserve"> </w:t>
      </w:r>
    </w:p>
    <w:p w:rsidR="00C37D65" w:rsidRDefault="00C37D65" w:rsidP="00492DF7">
      <w:pPr>
        <w:rPr>
          <w:b/>
        </w:rPr>
      </w:pPr>
      <w:r>
        <w:rPr>
          <w:b/>
        </w:rPr>
        <w:t xml:space="preserve">Test problems </w:t>
      </w:r>
    </w:p>
    <w:p w:rsidR="00492DF7" w:rsidRPr="00C37D65" w:rsidRDefault="00492DF7" w:rsidP="00492DF7">
      <w:pPr>
        <w:rPr>
          <w:b/>
        </w:rPr>
      </w:pPr>
      <w:r>
        <w:t xml:space="preserve">Test participant selection problems </w:t>
      </w:r>
    </w:p>
    <w:p w:rsidR="00492DF7" w:rsidRDefault="00492DF7" w:rsidP="00492DF7">
      <w:r>
        <w:t xml:space="preserve">We originally recruited and qualified three novice test participants and three advanced participants, each group containing a mixture of ages and genders.  However, during one evening testing session, Library Management System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Library Management System response </w:t>
      </w:r>
    </w:p>
    <w:p w:rsidR="00492DF7" w:rsidRDefault="00492DF7" w:rsidP="00492DF7">
      <w:pPr>
        <w:rPr>
          <w:rFonts w:hint="eastAsia"/>
        </w:rPr>
      </w:pPr>
      <w:r>
        <w:t xml:space="preserve">We noticed a considerable difference in system responsiveness depending on the time of day that the tests took place.  Library Management System was very slow on weekday evenings, but quite responsive on weekend mornings.  This is important to note because it may help explain why there is such a wide divergence of opinion among the test participants concerning the "speediness" </w:t>
      </w:r>
      <w:r w:rsidR="00AD5C1F">
        <w:t xml:space="preserve">of Library Management System.  </w:t>
      </w:r>
    </w:p>
    <w:p w:rsidR="00492DF7" w:rsidRPr="00AD5C1F" w:rsidRDefault="00492DF7" w:rsidP="00492DF7">
      <w:pPr>
        <w:rPr>
          <w:rFonts w:hint="eastAsia"/>
          <w:b/>
        </w:rPr>
      </w:pPr>
      <w:r w:rsidRPr="00AD5C1F">
        <w:rPr>
          <w:b/>
        </w:rPr>
        <w:t>Scenario and ques</w:t>
      </w:r>
      <w:r w:rsidR="00AD5C1F">
        <w:rPr>
          <w:b/>
        </w:rPr>
        <w:t xml:space="preserve">tionnaire design </w:t>
      </w:r>
    </w:p>
    <w:p w:rsidR="00492DF7" w:rsidRDefault="00492DF7" w:rsidP="00492DF7">
      <w:r>
        <w:t>We created a set of scenarios designed to test th</w:t>
      </w:r>
      <w:r w:rsidR="00AD5C1F">
        <w:t xml:space="preserve">e issues discussed previously. </w:t>
      </w:r>
      <w:r>
        <w:t>Each scenario was designed to require betwe</w:t>
      </w:r>
      <w:r w:rsidR="00AD5C1F">
        <w:t xml:space="preserve">en 15-25 minutes to complete. </w:t>
      </w:r>
      <w:r>
        <w:t>We constructed the scenarios to be as real-world as possible, containing multipl</w:t>
      </w:r>
      <w:r w:rsidR="00AD5C1F">
        <w:t>e related tasks (e.g.</w:t>
      </w:r>
      <w:r>
        <w:t xml:space="preserve"> </w:t>
      </w:r>
      <w:r w:rsidR="00AD5C1F">
        <w:t>searching a book and then borrowing it</w:t>
      </w:r>
      <w:r>
        <w:t xml:space="preserve">).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Library Management System and how well they understood and liked the product. </w:t>
      </w:r>
    </w:p>
    <w:p w:rsidR="00492DF7" w:rsidRPr="00CE6D33" w:rsidRDefault="00492DF7" w:rsidP="00492DF7">
      <w:pPr>
        <w:rPr>
          <w:b/>
        </w:rPr>
      </w:pPr>
      <w:r w:rsidRPr="00CE6D33">
        <w:rPr>
          <w:b/>
        </w:rPr>
        <w:lastRenderedPageBreak/>
        <w:t xml:space="preserve">Scenario design </w:t>
      </w:r>
    </w:p>
    <w:p w:rsidR="008212A9" w:rsidRDefault="00492DF7" w:rsidP="00492DF7">
      <w:r>
        <w:t>We revised our test scenarios slightly because of some problems that occurred during testing.  The final scenarios and tasks were as follows:</w:t>
      </w:r>
    </w:p>
    <w:tbl>
      <w:tblPr>
        <w:tblStyle w:val="af2"/>
        <w:tblW w:w="0" w:type="auto"/>
        <w:tblLook w:val="04A0" w:firstRow="1" w:lastRow="0" w:firstColumn="1" w:lastColumn="0" w:noHBand="0" w:noVBand="1"/>
      </w:tblPr>
      <w:tblGrid>
        <w:gridCol w:w="8522"/>
      </w:tblGrid>
      <w:tr w:rsidR="00CE6D33" w:rsidTr="00CE6D33">
        <w:tc>
          <w:tcPr>
            <w:tcW w:w="8522" w:type="dxa"/>
          </w:tcPr>
          <w:p w:rsidR="00CE6D33" w:rsidRDefault="00CE6D33" w:rsidP="00492DF7">
            <w:pPr>
              <w:rPr>
                <w:rFonts w:hint="eastAsia"/>
              </w:rPr>
            </w:pPr>
            <w:r>
              <w:t xml:space="preserve">Scenario 1:  Registering for Library Management System and Logging On (time limit: 10 minutes) </w:t>
            </w:r>
          </w:p>
        </w:tc>
      </w:tr>
      <w:tr w:rsidR="00CE6D33" w:rsidTr="00CE6D33">
        <w:tc>
          <w:tcPr>
            <w:tcW w:w="8522" w:type="dxa"/>
          </w:tcPr>
          <w:p w:rsidR="00CE6D33" w:rsidRDefault="00CE6D33" w:rsidP="00CE6D33">
            <w:r>
              <w:t xml:space="preserve">Scenario 2:  Searching, sorting and borrowing books (time limit:  15 minutes) </w:t>
            </w:r>
          </w:p>
          <w:p w:rsidR="001F156E" w:rsidRDefault="001F156E" w:rsidP="001F156E">
            <w:r>
              <w:t xml:space="preserve">Task A:  Search a book by the title </w:t>
            </w:r>
          </w:p>
          <w:p w:rsidR="001F156E" w:rsidRDefault="001F156E" w:rsidP="001F156E">
            <w:r>
              <w:t>Task B:  Sort the results by the author</w:t>
            </w:r>
          </w:p>
          <w:p w:rsidR="00CE6D33" w:rsidRDefault="001F156E" w:rsidP="001F156E">
            <w:pPr>
              <w:rPr>
                <w:rFonts w:hint="eastAsia"/>
              </w:rPr>
            </w:pPr>
            <w:r>
              <w:t>Task C:  Click one book and borrow it</w:t>
            </w:r>
            <w:r w:rsidR="00CE6D33">
              <w:t xml:space="preserve"> </w:t>
            </w:r>
          </w:p>
        </w:tc>
      </w:tr>
      <w:tr w:rsidR="001F156E" w:rsidTr="00CE6D33">
        <w:tc>
          <w:tcPr>
            <w:tcW w:w="8522" w:type="dxa"/>
          </w:tcPr>
          <w:p w:rsidR="001F156E" w:rsidRDefault="001F156E" w:rsidP="001F156E">
            <w:r>
              <w:t xml:space="preserve">Advanced user scenario </w:t>
            </w:r>
          </w:p>
          <w:p w:rsidR="001F156E" w:rsidRDefault="001F156E" w:rsidP="00CE6D33">
            <w:r>
              <w:t xml:space="preserve">Scenario 3:  </w:t>
            </w:r>
            <w:r>
              <w:t xml:space="preserve">Search a book by the title, ISBN, author, press, published date (time limit:  15 minutes) </w:t>
            </w:r>
          </w:p>
          <w:p w:rsidR="001F156E" w:rsidRDefault="001F156E" w:rsidP="001F156E">
            <w:r>
              <w:t xml:space="preserve">Task A (Discontinued because application wouldn't support a search for </w:t>
            </w:r>
            <w:r>
              <w:t>non-</w:t>
            </w:r>
            <w:r>
              <w:t>existing</w:t>
            </w:r>
            <w:r>
              <w:t xml:space="preserve"> Library Management System books</w:t>
            </w:r>
            <w:r>
              <w:t xml:space="preserve">). </w:t>
            </w:r>
          </w:p>
          <w:p w:rsidR="001F156E" w:rsidRDefault="001F156E" w:rsidP="001F156E">
            <w:r>
              <w:t xml:space="preserve">Task B: </w:t>
            </w:r>
            <w:r w:rsidR="00527092">
              <w:t>Sort the results by the</w:t>
            </w:r>
            <w:r>
              <w:t xml:space="preserve"> title, author, press, published date</w:t>
            </w:r>
          </w:p>
          <w:p w:rsidR="001F156E" w:rsidRDefault="00527092" w:rsidP="001F156E">
            <w:r>
              <w:t>Task C: Borrow a book</w:t>
            </w:r>
          </w:p>
          <w:p w:rsidR="001F156E" w:rsidRPr="001F156E" w:rsidRDefault="00527092" w:rsidP="00E70A3C">
            <w:pPr>
              <w:rPr>
                <w:rFonts w:hint="eastAsia"/>
              </w:rPr>
            </w:pPr>
            <w:r>
              <w:t xml:space="preserve">Task D: </w:t>
            </w:r>
            <w:r w:rsidR="00E70A3C">
              <w:t>Check the books’ comments</w:t>
            </w:r>
          </w:p>
        </w:tc>
      </w:tr>
      <w:tr w:rsidR="001F156E" w:rsidTr="00CE6D33">
        <w:tc>
          <w:tcPr>
            <w:tcW w:w="8522" w:type="dxa"/>
          </w:tcPr>
          <w:p w:rsidR="001F156E" w:rsidRDefault="001F156E" w:rsidP="001F156E">
            <w:r>
              <w:t xml:space="preserve">Scenario 4: </w:t>
            </w:r>
            <w:r w:rsidR="00E70A3C">
              <w:t>Cancel borrowing</w:t>
            </w:r>
            <w:r>
              <w:t xml:space="preserve"> and Leaving Library Management System (time limit:  10 minutes) </w:t>
            </w:r>
          </w:p>
          <w:p w:rsidR="001F156E" w:rsidRDefault="001F156E" w:rsidP="001F156E">
            <w:r>
              <w:t xml:space="preserve">Task A:  </w:t>
            </w:r>
            <w:r w:rsidR="00E70A3C">
              <w:t>cancel the previous borrowing</w:t>
            </w:r>
            <w:r>
              <w:t xml:space="preserve">  </w:t>
            </w:r>
          </w:p>
          <w:p w:rsidR="001F156E" w:rsidRPr="00E70A3C" w:rsidRDefault="001F156E" w:rsidP="00E70A3C">
            <w:pPr>
              <w:rPr>
                <w:rFonts w:hint="eastAsia"/>
              </w:rPr>
            </w:pPr>
            <w:r>
              <w:t>Task B:  Sign off f</w:t>
            </w:r>
            <w:r w:rsidR="00E70A3C">
              <w:t xml:space="preserve">rom Library Management System. </w:t>
            </w:r>
          </w:p>
        </w:tc>
      </w:tr>
    </w:tbl>
    <w:p w:rsidR="00492DF7" w:rsidRDefault="001F156E" w:rsidP="001F156E">
      <w:pPr>
        <w:tabs>
          <w:tab w:val="left" w:pos="2132"/>
        </w:tabs>
      </w:pPr>
      <w:r>
        <w:tab/>
      </w:r>
    </w:p>
    <w:p w:rsidR="00492DF7" w:rsidRPr="00E70A3C" w:rsidRDefault="00492DF7" w:rsidP="00492DF7">
      <w:pPr>
        <w:rPr>
          <w:b/>
        </w:rPr>
      </w:pPr>
      <w:r w:rsidRPr="00E70A3C">
        <w:rPr>
          <w:b/>
        </w:rPr>
        <w:t xml:space="preserve">Time limits </w:t>
      </w:r>
    </w:p>
    <w:p w:rsidR="00492DF7" w:rsidRPr="00E70A3C" w:rsidRDefault="00492DF7" w:rsidP="00492DF7">
      <w:pPr>
        <w:rPr>
          <w:rFonts w:hint="eastAsia"/>
        </w:rPr>
      </w:pPr>
      <w:r>
        <w:t>We allotted 50 minutes for the test participants to com</w:t>
      </w:r>
      <w:r w:rsidR="00E70A3C">
        <w:t xml:space="preserve">plete all four scenarios.   </w:t>
      </w:r>
    </w:p>
    <w:p w:rsidR="00E70A3C" w:rsidRDefault="00492DF7" w:rsidP="00492DF7">
      <w:r>
        <w:t>When we originally designed the scenarios, we believed that because of their limited abilities and experience, novice test participants might not have enough time to attempt Scenario 3, which tests the advanced Library Management System tasks</w:t>
      </w:r>
      <w:r w:rsidR="00E70A3C">
        <w:t xml:space="preserve">.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Pr="00E70A3C" w:rsidRDefault="00492DF7" w:rsidP="00492DF7">
      <w:pPr>
        <w:rPr>
          <w:rFonts w:hint="eastAsia"/>
          <w:b/>
        </w:rPr>
      </w:pPr>
      <w:r w:rsidRPr="00E70A3C">
        <w:rPr>
          <w:b/>
        </w:rPr>
        <w:t>Test quest</w:t>
      </w:r>
      <w:r w:rsidR="00E70A3C" w:rsidRPr="00E70A3C">
        <w:rPr>
          <w:b/>
        </w:rPr>
        <w:t xml:space="preserve">ionnaires and interview design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E70A3C" w:rsidP="00492DF7">
      <w:r>
        <w:t xml:space="preserve">Pre-test </w:t>
      </w:r>
      <w:r w:rsidR="00492DF7">
        <w:t xml:space="preserve">questionnaire </w:t>
      </w:r>
    </w:p>
    <w:p w:rsidR="00492DF7" w:rsidRDefault="00492DF7" w:rsidP="00492DF7">
      <w:r>
        <w:t>To qualify test participants, we asked a series of questions designed to collect demographic information and to assess their level of com</w:t>
      </w:r>
      <w:r w:rsidR="00E70A3C">
        <w:t xml:space="preserve">puter and Internet experience. </w:t>
      </w:r>
      <w:r>
        <w:t xml:space="preserve">We accepted for </w:t>
      </w:r>
      <w:r>
        <w:lastRenderedPageBreak/>
        <w:t>testing those test participants who met our minimum requirements for novice or advanced users.</w:t>
      </w:r>
    </w:p>
    <w:p w:rsidR="00492DF7" w:rsidRDefault="00E70A3C" w:rsidP="00492DF7">
      <w:r>
        <w:t xml:space="preserve">Post-task </w:t>
      </w:r>
      <w:r w:rsidR="00492DF7">
        <w:t xml:space="preserve">questionnaires </w:t>
      </w:r>
    </w:p>
    <w:p w:rsidR="00492DF7" w:rsidRDefault="00492DF7" w:rsidP="00492DF7">
      <w:r>
        <w:t xml:space="preserve">After the test participants completed each scenario, we administered a post-task questionnaire.  The questionnaire was designed to capture feedback about Library Management System tasks while the test participant's memory was fresh.  The questionnaires asked test participants to rate the ease or difficulty of the tasks, describe whether Library Management System's terminology relative to the task was clear, and provide free-form comments concerning the tasks. </w:t>
      </w:r>
    </w:p>
    <w:p w:rsidR="00492DF7" w:rsidRDefault="00E70A3C" w:rsidP="00492DF7">
      <w:r>
        <w:t xml:space="preserve">Post-test </w:t>
      </w:r>
      <w:r w:rsidR="00492DF7">
        <w:t xml:space="preserve">questionnaire </w:t>
      </w:r>
    </w:p>
    <w:p w:rsidR="00492DF7" w:rsidRDefault="00492DF7" w:rsidP="00492DF7">
      <w:r>
        <w:t>After the test participants completed the final scenario, we administered a questionnaire des</w:t>
      </w:r>
      <w:r w:rsidR="00E70A3C">
        <w:t xml:space="preserve">igned to capture their general </w:t>
      </w:r>
      <w:r>
        <w:t>opinions ab</w:t>
      </w:r>
      <w:r w:rsidR="00E70A3C">
        <w:t xml:space="preserve">out Library Management System. </w:t>
      </w:r>
      <w:r>
        <w:t>The questionnaire asked test participants to rate their interest in having</w:t>
      </w:r>
      <w:r w:rsidR="00E70A3C">
        <w:t xml:space="preserve"> online library management</w:t>
      </w:r>
      <w:r>
        <w:t xml:space="preserve">, their impressions about Library Management System's speed and responsiveness, and their overall satisfaction with the product. </w:t>
      </w:r>
    </w:p>
    <w:p w:rsidR="00492DF7" w:rsidRDefault="00492DF7" w:rsidP="00492DF7">
      <w:r>
        <w:t xml:space="preserve">Post-test interview </w:t>
      </w:r>
    </w:p>
    <w:p w:rsidR="00492DF7" w:rsidRDefault="00492DF7" w:rsidP="00492DF7">
      <w:r>
        <w:t>After each of the test partic</w:t>
      </w:r>
      <w:r w:rsidR="00E70A3C">
        <w:t xml:space="preserve">ipants completed the post-test </w:t>
      </w:r>
      <w:r>
        <w:t>questionnaire, the test briefer (the evaluation team's liaison with the test participant) scanned the questionnaire an</w:t>
      </w:r>
      <w:r w:rsidR="00E70A3C">
        <w:t xml:space="preserve">d asked the test </w:t>
      </w:r>
      <w:r>
        <w:t>participant to explain some of the responses.  As the need arose, the briefer occasionally presented the te</w:t>
      </w:r>
      <w:r w:rsidR="00E70A3C">
        <w:t xml:space="preserve">st participant with additional </w:t>
      </w:r>
      <w:r>
        <w:t xml:space="preserve">questions that the evaluation team compiled while observing the test. </w:t>
      </w:r>
    </w:p>
    <w:p w:rsidR="00492DF7" w:rsidRPr="00E70A3C" w:rsidRDefault="00E70A3C" w:rsidP="00492DF7">
      <w:pPr>
        <w:rPr>
          <w:rFonts w:hint="eastAsia"/>
          <w:b/>
        </w:rPr>
      </w:pPr>
      <w:r>
        <w:rPr>
          <w:b/>
        </w:rPr>
        <w:t xml:space="preserve">Usability criteria </w:t>
      </w:r>
    </w:p>
    <w:p w:rsidR="00492DF7" w:rsidRDefault="00492DF7" w:rsidP="00492DF7">
      <w:r>
        <w:t>To categorize the test observations, we applied a usabi</w:t>
      </w:r>
      <w:r w:rsidR="00E70A3C">
        <w:t xml:space="preserve">lity test </w:t>
      </w:r>
      <w:r>
        <w:t xml:space="preserve">analysis model that categorizes product usability problems according to whether they fail to meet any of the following 102 criteria:  </w:t>
      </w:r>
    </w:p>
    <w:p w:rsidR="00E70A3C" w:rsidRDefault="00492DF7" w:rsidP="00492DF7">
      <w:r>
        <w:t>1.  Concept:  Does the product u</w:t>
      </w:r>
      <w:r w:rsidR="00E70A3C">
        <w:t xml:space="preserve">se effective metaphors?  Is it </w:t>
      </w:r>
      <w:r>
        <w:t xml:space="preserve">intuitive? </w:t>
      </w:r>
    </w:p>
    <w:p w:rsidR="00492DF7" w:rsidRDefault="00492DF7" w:rsidP="00492DF7">
      <w:pPr>
        <w:rPr>
          <w:rFonts w:hint="eastAsia"/>
        </w:rPr>
      </w:pPr>
      <w:r>
        <w:t>2.  Consistency: Does the product look</w:t>
      </w:r>
      <w:r w:rsidR="00AE3184">
        <w:t xml:space="preserve"> and perform similarly through all parts of the application? </w:t>
      </w:r>
    </w:p>
    <w:p w:rsidR="00492DF7" w:rsidRDefault="00492DF7" w:rsidP="00492DF7">
      <w:r>
        <w:t>3.  Content:  Is the content accura</w:t>
      </w:r>
      <w:r w:rsidR="00AE3184">
        <w:t xml:space="preserve">te, appropriately complex, and </w:t>
      </w:r>
      <w:r>
        <w:t>provided in the right amount? 4.  Feedback:  Does the product provi</w:t>
      </w:r>
      <w:r w:rsidR="00AE3184">
        <w:t xml:space="preserve">de appropriate feedback to the </w:t>
      </w:r>
      <w:r>
        <w:t xml:space="preserve">user? </w:t>
      </w:r>
    </w:p>
    <w:p w:rsidR="00492DF7" w:rsidRDefault="00492DF7" w:rsidP="00492DF7">
      <w:r>
        <w:t>5.  Interaction Model: Are u</w:t>
      </w:r>
      <w:r w:rsidR="00AE3184">
        <w:t xml:space="preserve">ser responses and other system </w:t>
      </w:r>
      <w:r>
        <w:t xml:space="preserve">interactions handled according to established models?  </w:t>
      </w:r>
    </w:p>
    <w:p w:rsidR="00AE3184" w:rsidRDefault="00492DF7" w:rsidP="00492DF7">
      <w:r>
        <w:t xml:space="preserve">6.  Navigation:  Is it easy to get where you want to go in the product? </w:t>
      </w:r>
    </w:p>
    <w:p w:rsidR="00492DF7" w:rsidRPr="00AE3184" w:rsidRDefault="00492DF7" w:rsidP="00492DF7">
      <w:pPr>
        <w:rPr>
          <w:rFonts w:hint="eastAsia"/>
        </w:rPr>
      </w:pPr>
      <w:r>
        <w:t>7.  Terminology:  Is the interface's l</w:t>
      </w:r>
      <w:r w:rsidR="00AE3184">
        <w:t xml:space="preserve">anguage easy to understand for </w:t>
      </w:r>
      <w:r>
        <w:t>the audience</w:t>
      </w:r>
      <w:r w:rsidR="00AE3184">
        <w:t xml:space="preserve">(s)? </w:t>
      </w:r>
    </w:p>
    <w:p w:rsidR="00492DF7" w:rsidRDefault="00492DF7" w:rsidP="00492DF7">
      <w:r>
        <w:lastRenderedPageBreak/>
        <w:t xml:space="preserve">8.  User Assistance:  Does the product supply an appropriate amount of user help (e.g., online help, how to get customer service, other instructions)?  </w:t>
      </w:r>
    </w:p>
    <w:p w:rsidR="00492DF7" w:rsidRDefault="00492DF7" w:rsidP="00492DF7">
      <w:r>
        <w:t>9.  User Preference:  Does use of th</w:t>
      </w:r>
      <w:r w:rsidR="00AE3184">
        <w:t xml:space="preserve">e product cause difficulty for </w:t>
      </w:r>
      <w:r>
        <w:t xml:space="preserve">individual users in other ways not covered in these categories (e.g., does it favor "mouse users" over "keystroke users"; is it perceived to be too slow)?  </w:t>
      </w:r>
    </w:p>
    <w:p w:rsidR="00492DF7" w:rsidRDefault="00492DF7" w:rsidP="00492DF7">
      <w:r>
        <w:t>10.  Quality Assurance:  Is the product</w:t>
      </w:r>
      <w:r w:rsidR="00AE3184">
        <w:t xml:space="preserve"> robust?  Does it fail in ways </w:t>
      </w:r>
      <w:r>
        <w:t xml:space="preserve">that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Pr="00AE3184" w:rsidRDefault="00AE3184" w:rsidP="00492DF7">
      <w:pPr>
        <w:rPr>
          <w:rFonts w:hint="eastAsia"/>
          <w:b/>
        </w:rPr>
      </w:pPr>
      <w:r>
        <w:rPr>
          <w:b/>
        </w:rPr>
        <w:t xml:space="preserve">Scope and severity ratings </w:t>
      </w:r>
    </w:p>
    <w:p w:rsidR="00492DF7" w:rsidRDefault="00492DF7" w:rsidP="00492DF7">
      <w:r>
        <w:t>After identifying usability problems, we rated their scope and severity.  Scope refers to how widespread the problem was throughout the product, and severity codes rate the ser</w:t>
      </w:r>
      <w:r w:rsidR="00AE3184">
        <w:t xml:space="preserve">iousness of the problem. Scope </w:t>
      </w:r>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r w:rsidR="00AE3184">
        <w:t>Prevents</w:t>
      </w:r>
      <w:r>
        <w:t xml:space="preserve"> completion of a task </w:t>
      </w:r>
    </w:p>
    <w:p w:rsidR="00492DF7" w:rsidRDefault="00492DF7" w:rsidP="00492DF7">
      <w:r>
        <w:t xml:space="preserve">2 - </w:t>
      </w:r>
      <w:r w:rsidR="00AE3184">
        <w:t>Causes</w:t>
      </w:r>
      <w:r>
        <w:t xml:space="preserve"> significant delays in completing a task </w:t>
      </w:r>
    </w:p>
    <w:p w:rsidR="00492DF7" w:rsidRDefault="00492DF7" w:rsidP="00492DF7">
      <w:r>
        <w:t xml:space="preserve">3 - </w:t>
      </w:r>
      <w:r w:rsidR="00AE3184">
        <w:t>Causes</w:t>
      </w:r>
      <w:r>
        <w:t xml:space="preserve"> minor usability problems, but users can complete the task </w:t>
      </w:r>
    </w:p>
    <w:p w:rsidR="00492DF7" w:rsidRDefault="00492DF7" w:rsidP="00492DF7">
      <w:r>
        <w:t xml:space="preserve">4 - </w:t>
      </w:r>
      <w:bookmarkStart w:id="18" w:name="_GoBack"/>
      <w:bookmarkEnd w:id="18"/>
      <w:r w:rsidR="00AE3184">
        <w:t>Minor</w:t>
      </w:r>
      <w:r>
        <w:t xml:space="preserve"> annoyance - does not significantly impact usability, but should be corrected if time allows</w:t>
      </w:r>
    </w:p>
    <w:p w:rsidR="00492DF7" w:rsidRPr="00492DF7" w:rsidRDefault="00492DF7" w:rsidP="00492DF7"/>
    <w:p w:rsidR="0002237F" w:rsidRPr="0002237F" w:rsidRDefault="0002237F" w:rsidP="0002237F">
      <w:pPr>
        <w:pStyle w:val="1"/>
      </w:pPr>
      <w:bookmarkStart w:id="19" w:name="_Toc398382879"/>
      <w:r w:rsidRPr="0002237F">
        <w:lastRenderedPageBreak/>
        <w:t>9</w:t>
      </w:r>
      <w:r w:rsidR="009F5897">
        <w:t xml:space="preserve">  </w:t>
      </w:r>
      <w:r w:rsidRPr="0002237F">
        <w:t>Conclusion</w:t>
      </w:r>
      <w:bookmarkEnd w:id="19"/>
    </w:p>
    <w:p w:rsidR="0002237F" w:rsidRDefault="000D397C" w:rsidP="00CA1466">
      <w:pPr>
        <w:pStyle w:val="2"/>
      </w:pPr>
      <w:bookmarkStart w:id="20" w:name="_Toc398382880"/>
      <w:r>
        <w:rPr>
          <w:rFonts w:hint="eastAsia"/>
        </w:rPr>
        <w:t>9</w:t>
      </w:r>
      <w:r>
        <w:t>.1 Technical</w:t>
      </w:r>
      <w:r w:rsidR="00CA1466">
        <w:t xml:space="preserve"> Complexity</w:t>
      </w:r>
      <w:bookmarkEnd w:id="20"/>
    </w:p>
    <w:p w:rsidR="00CA1466" w:rsidRDefault="00CA1466" w:rsidP="00CA1466">
      <w:pPr>
        <w:pStyle w:val="2"/>
      </w:pPr>
      <w:bookmarkStart w:id="21" w:name="_Toc398382881"/>
      <w:r>
        <w:t>9.2 Innovation</w:t>
      </w:r>
      <w:bookmarkEnd w:id="21"/>
    </w:p>
    <w:p w:rsidR="00CA1466" w:rsidRDefault="00CA1466" w:rsidP="00CA1466">
      <w:pPr>
        <w:pStyle w:val="2"/>
      </w:pPr>
      <w:bookmarkStart w:id="22" w:name="_Toc398382882"/>
      <w:r>
        <w:t>9.3 Future Enhancements</w:t>
      </w:r>
      <w:bookmarkEnd w:id="22"/>
    </w:p>
    <w:p w:rsidR="0002237F" w:rsidRDefault="0002237F" w:rsidP="0002237F">
      <w:pPr>
        <w:pStyle w:val="1"/>
      </w:pPr>
      <w:bookmarkStart w:id="23" w:name="_Toc398382883"/>
      <w:r w:rsidRPr="0002237F">
        <w:t>10</w:t>
      </w:r>
      <w:r w:rsidR="009F5897">
        <w:t xml:space="preserve">  </w:t>
      </w:r>
      <w:r w:rsidRPr="0002237F">
        <w:t>Appendices</w:t>
      </w:r>
      <w:bookmarkEnd w:id="23"/>
    </w:p>
    <w:p w:rsidR="00CA1466" w:rsidRDefault="00CA1466" w:rsidP="00CA1466">
      <w:pPr>
        <w:pStyle w:val="2"/>
      </w:pPr>
      <w:bookmarkStart w:id="24" w:name="_Toc398382884"/>
      <w:r>
        <w:rPr>
          <w:rFonts w:hint="eastAsia"/>
        </w:rPr>
        <w:t>10.1</w:t>
      </w:r>
      <w:r>
        <w:t xml:space="preserve"> Reference Guide</w:t>
      </w:r>
      <w:bookmarkEnd w:id="24"/>
    </w:p>
    <w:p w:rsidR="00492DF7" w:rsidRDefault="00492DF7" w:rsidP="00EC3B55">
      <w:pPr>
        <w:pStyle w:val="2"/>
      </w:pPr>
      <w:bookmarkStart w:id="25" w:name="_Toc398382885"/>
      <w:r>
        <w:rPr>
          <w:rFonts w:hint="eastAsia"/>
        </w:rPr>
        <w:t xml:space="preserve">10.2 </w:t>
      </w:r>
      <w:r>
        <w:t>Usability test questionna</w:t>
      </w:r>
      <w:r w:rsidR="00EC3B55">
        <w:t>i</w:t>
      </w:r>
      <w:r>
        <w:t>re</w:t>
      </w:r>
      <w:bookmarkEnd w:id="25"/>
    </w:p>
    <w:p w:rsidR="00EC3B55" w:rsidRDefault="00492DF7" w:rsidP="00492DF7">
      <w:r>
        <w:t xml:space="preserve">Library Management System Usability Test Final Report  </w:t>
      </w:r>
    </w:p>
    <w:p w:rsidR="00EC3B55" w:rsidRDefault="00EC3B55" w:rsidP="00EC3B55">
      <w:r>
        <w:t xml:space="preserve">Pre-Test Questionnaire  </w:t>
      </w:r>
    </w:p>
    <w:p w:rsidR="00EC3B55" w:rsidRDefault="00EC3B55" w:rsidP="00EC3B55">
      <w:r>
        <w:t xml:space="preserve">Thank you for considering being a volunteer for our Usability Test. We will work to make sure the test environment is pleasant and fun for you, with a casual dinner being served.  The results from our Usability Test will be used to help improve a computer software product’s ease of use. </w:t>
      </w:r>
    </w:p>
    <w:p w:rsidR="00EC3B55" w:rsidRDefault="00EC3B55" w:rsidP="00EC3B55">
      <w:r>
        <w:t xml:space="preserve">Please answer the following questions.  We will use your answers to determine if you will be a participant in our Usability Test.   </w:t>
      </w:r>
    </w:p>
    <w:p w:rsidR="00EC3B55" w:rsidRDefault="00EC3B55" w:rsidP="00EC3B55">
      <w:r>
        <w:t xml:space="preserve">The testing will take place on March 22 and March 29 from 6-8 p.m. The usability test will require 1 1/2 hours of your time.   </w:t>
      </w:r>
    </w:p>
    <w:p w:rsidR="00EC3B55" w:rsidRDefault="00EC3B55" w:rsidP="00EC3B55">
      <w:r>
        <w:t xml:space="preserve">Please place a check next to the dates on which you are available, if any. March 22 ______   March 29 ______    Either Date ______    Neither Date _____  </w:t>
      </w:r>
    </w:p>
    <w:p w:rsidR="00EC3B55" w:rsidRDefault="00EC3B55" w:rsidP="00EC3B55">
      <w:r>
        <w:t xml:space="preserve">Please disregard the rest of the questionnaire if you are not able to attend one of the dates.  Thank you again for your consideration. Name: </w:t>
      </w:r>
    </w:p>
    <w:p w:rsidR="00EC3B55" w:rsidRDefault="00EC3B55" w:rsidP="00EC3B55">
      <w:r>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w:t>
      </w:r>
    </w:p>
    <w:p w:rsidR="00EC3B55" w:rsidRDefault="00EC3B55" w:rsidP="00EC3B55">
      <w:r>
        <w:t xml:space="preserve">[ ] 21-30 [ ] 31-40 [ ] 41-50 [ ] 51 or above  </w:t>
      </w:r>
    </w:p>
    <w:p w:rsidR="00EC3B55" w:rsidRDefault="00EC3B55" w:rsidP="00EC3B55">
      <w:r>
        <w:t xml:space="preserve">Sex: [ ] Male  [ ] Female [ ] Right handed </w:t>
      </w:r>
    </w:p>
    <w:p w:rsidR="00EC3B55" w:rsidRDefault="00EC3B55" w:rsidP="00EC3B55">
      <w:r>
        <w:t xml:space="preserve"> </w:t>
      </w:r>
    </w:p>
    <w:p w:rsidR="00EC3B55" w:rsidRDefault="00EC3B55" w:rsidP="00EC3B55">
      <w:r>
        <w:lastRenderedPageBreak/>
        <w:t xml:space="preserve">[ ] Left handed </w:t>
      </w:r>
    </w:p>
    <w:p w:rsidR="00EC3B55" w:rsidRDefault="00EC3B55" w:rsidP="00EC3B55">
      <w:r>
        <w:t>Please answer the following questions about your computer experience:</w:t>
      </w:r>
    </w:p>
    <w:p w:rsidR="00EC3B55" w:rsidRDefault="00EC3B55" w:rsidP="00EC3B55">
      <w:r>
        <w:t xml:space="preserve">1. Do you use an IBM or compatible personal computer?  </w:t>
      </w:r>
    </w:p>
    <w:p w:rsidR="00EC3B55" w:rsidRDefault="00EC3B55" w:rsidP="00EC3B55">
      <w:r>
        <w:t xml:space="preserve">[ ] Yes [ ] No </w:t>
      </w:r>
    </w:p>
    <w:p w:rsidR="00EC3B55" w:rsidRDefault="00EC3B55" w:rsidP="00EC3B55">
      <w:r>
        <w:t xml:space="preserve">If you answered “no,” please disregard the remaining parts of the questionnaire.  </w:t>
      </w:r>
    </w:p>
    <w:p w:rsidR="00EC3B55" w:rsidRDefault="00EC3B55" w:rsidP="00EC3B55">
      <w:r>
        <w:t xml:space="preserve">2. What kind(s) of programs have you worked with?  Check all that apply. </w:t>
      </w:r>
    </w:p>
    <w:p w:rsidR="00EC3B55" w:rsidRDefault="00EC3B55" w:rsidP="00EC3B55">
      <w:r>
        <w:t xml:space="preserve">[ ] Word Processing    [ ] Spreadsheets [ ] Graphics [ ] Other(s) specify </w:t>
      </w:r>
    </w:p>
    <w:p w:rsidR="00EC3B55" w:rsidRDefault="00EC3B55" w:rsidP="00EC3B55">
      <w:r>
        <w:t xml:space="preserve">____________________________________ </w:t>
      </w:r>
    </w:p>
    <w:p w:rsidR="00EC3B55" w:rsidRDefault="00EC3B55" w:rsidP="00EC3B55">
      <w:r>
        <w:t xml:space="preserve">3. How long have you been using personal computers? </w:t>
      </w:r>
    </w:p>
    <w:p w:rsidR="00EC3B55" w:rsidRDefault="00EC3B55" w:rsidP="00EC3B55">
      <w:r>
        <w:t xml:space="preserve">[ ] 0-3 months [ ] 4-6 months   [ ] 7-9 months [ ] 10-12 months [ ]  More than 12 months </w:t>
      </w:r>
    </w:p>
    <w:p w:rsidR="00EC3B55" w:rsidRDefault="00EC3B55" w:rsidP="00EC3B55">
      <w:r>
        <w:t xml:space="preserve">4.  Have you ever used a Web browser? [ ] Yes [ ] No </w:t>
      </w:r>
    </w:p>
    <w:p w:rsidR="00EC3B55" w:rsidRDefault="00EC3B55" w:rsidP="00EC3B55">
      <w:r>
        <w:t xml:space="preserve">If you answered “no,”  please proceed to question 7.  </w:t>
      </w:r>
    </w:p>
    <w:p w:rsidR="00EC3B55" w:rsidRDefault="00EC3B55" w:rsidP="00EC3B55">
      <w:r>
        <w:t xml:space="preserve">5.  Which Web browser have you used? Check all that apply. [ ] Microsoft Internet Explorer  [ ] Netscape Navigator  [ ] Other(s) specify </w:t>
      </w:r>
    </w:p>
    <w:p w:rsidR="00EC3B55" w:rsidRDefault="00EC3B55" w:rsidP="00EC3B55">
      <w:r>
        <w:t xml:space="preserve">__________________________________ </w:t>
      </w:r>
    </w:p>
    <w:p w:rsidR="00EC3B55" w:rsidRDefault="00EC3B55" w:rsidP="00EC3B55">
      <w:r>
        <w:t xml:space="preserve">6.  How long have you been browsing the Web? [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Mindspring [ ] Other (specify) </w:t>
      </w:r>
    </w:p>
    <w:p w:rsidR="00EC3B55" w:rsidRDefault="00EC3B55" w:rsidP="00EC3B55">
      <w:r>
        <w:t xml:space="preserve">______________________________ </w:t>
      </w:r>
    </w:p>
    <w:p w:rsidR="00492DF7" w:rsidRDefault="00EC3B55" w:rsidP="00EC3B55">
      <w:r>
        <w:t>[ ] I do not use/have an Internet Service Provider</w:t>
      </w:r>
      <w:r w:rsidR="00492DF7">
        <w:t xml:space="preserve"> </w:t>
      </w:r>
    </w:p>
    <w:p w:rsidR="00492DF7" w:rsidRDefault="00492DF7" w:rsidP="00492DF7">
      <w:r>
        <w:t xml:space="preserve">8.  Does your Internet Service Provider (ISP) OR your work/school location provide an email </w:t>
      </w:r>
    </w:p>
    <w:p w:rsidR="00492DF7" w:rsidRDefault="00492DF7" w:rsidP="00492DF7">
      <w:r>
        <w:t xml:space="preserve">program?            </w:t>
      </w:r>
    </w:p>
    <w:p w:rsidR="00492DF7" w:rsidRDefault="00492DF7" w:rsidP="00492DF7">
      <w:r>
        <w:t xml:space="preserve">ISP  </w:t>
      </w:r>
    </w:p>
    <w:p w:rsidR="00492DF7" w:rsidRDefault="00492DF7" w:rsidP="00492DF7">
      <w:r>
        <w:t xml:space="preserve">          [ ] Yes             [ ] No              [ ]  Not applicable—I have no ISP </w:t>
      </w:r>
    </w:p>
    <w:p w:rsidR="00492DF7" w:rsidRDefault="00492DF7" w:rsidP="00492DF7">
      <w:r>
        <w:t xml:space="preserve">Work/School    [ ] Yes             [ ] No              [ ]  Not applicable—I don’t use email from </w:t>
      </w:r>
    </w:p>
    <w:p w:rsidR="00492DF7" w:rsidRDefault="00492DF7" w:rsidP="00492DF7">
      <w:r>
        <w:t xml:space="preserve">work/school If you answered “no” or “not applicable” to BOTH of the categories in this question, please proceed to question 11. </w:t>
      </w:r>
    </w:p>
    <w:p w:rsidR="00492DF7" w:rsidRDefault="00492DF7" w:rsidP="00492DF7">
      <w:r>
        <w:t xml:space="preserve">9. Which email program does your Internet Service Provider OR your work/school location </w:t>
      </w:r>
    </w:p>
    <w:p w:rsidR="00492DF7" w:rsidRDefault="00492DF7" w:rsidP="00492DF7">
      <w:r>
        <w:t xml:space="preserve">provide?   </w:t>
      </w:r>
    </w:p>
    <w:p w:rsidR="00492DF7" w:rsidRDefault="00492DF7" w:rsidP="00492DF7">
      <w:r>
        <w:lastRenderedPageBreak/>
        <w:t xml:space="preserve">ISP </w:t>
      </w:r>
    </w:p>
    <w:p w:rsidR="00492DF7" w:rsidRDefault="00492DF7" w:rsidP="00492DF7">
      <w:r>
        <w:t xml:space="preserve">Work, School </w:t>
      </w:r>
    </w:p>
    <w:p w:rsidR="00492DF7" w:rsidRDefault="00492DF7" w:rsidP="00492DF7">
      <w:r>
        <w:t xml:space="preserve">Microsoft Outlook Express   [ ]                  [ ] Express      [ ]                  [ ] Eudora  </w:t>
      </w:r>
    </w:p>
    <w:p w:rsidR="00492DF7" w:rsidRDefault="00492DF7" w:rsidP="00492DF7">
      <w:r>
        <w:t xml:space="preserve"> </w:t>
      </w:r>
    </w:p>
    <w:p w:rsidR="00492DF7" w:rsidRDefault="00492DF7" w:rsidP="00492DF7">
      <w:r>
        <w:t xml:space="preserve"> </w:t>
      </w:r>
    </w:p>
    <w:p w:rsidR="00492DF7" w:rsidRDefault="00492DF7" w:rsidP="00492DF7">
      <w:r>
        <w:t xml:space="preserve"> </w:t>
      </w:r>
    </w:p>
    <w:p w:rsidR="00492DF7" w:rsidRDefault="00492DF7" w:rsidP="00492DF7">
      <w:r>
        <w:t xml:space="preserve"> </w:t>
      </w:r>
    </w:p>
    <w:p w:rsidR="00492DF7" w:rsidRDefault="00492DF7" w:rsidP="00492DF7">
      <w:r>
        <w:t xml:space="preserve">[ ]                  [ ] Other (specify) ____________________   [ ]                  [ ] I do not know.     </w:t>
      </w:r>
    </w:p>
    <w:p w:rsidR="00492DF7" w:rsidRDefault="00492DF7" w:rsidP="00492DF7">
      <w:r>
        <w:t xml:space="preserve"> </w:t>
      </w:r>
    </w:p>
    <w:p w:rsidR="00492DF7" w:rsidRDefault="00492DF7" w:rsidP="00492DF7">
      <w:r>
        <w:t xml:space="preserve">  </w:t>
      </w:r>
    </w:p>
    <w:p w:rsidR="00492DF7" w:rsidRDefault="00492DF7" w:rsidP="00492DF7">
      <w:r>
        <w:t xml:space="preserve">[ ]                  [ ] </w:t>
      </w:r>
    </w:p>
    <w:p w:rsidR="00492DF7" w:rsidRDefault="00492DF7" w:rsidP="00492DF7">
      <w:r>
        <w:t xml:space="preserve"> </w:t>
      </w:r>
    </w:p>
    <w:p w:rsidR="00492DF7" w:rsidRDefault="00492DF7" w:rsidP="00492DF7">
      <w:r>
        <w:t xml:space="preserve">10. How long have you been using your Internet Service Provider’s OR your work/school </w:t>
      </w:r>
    </w:p>
    <w:p w:rsidR="00492DF7" w:rsidRDefault="00492DF7" w:rsidP="00492DF7">
      <w:r>
        <w:t xml:space="preserve">location’s email program?  (If you use multiple programs, indicate the time period corresponding to the program for which you have the MOST experience.) </w:t>
      </w:r>
    </w:p>
    <w:p w:rsidR="00492DF7" w:rsidRDefault="00492DF7" w:rsidP="00492DF7">
      <w:r>
        <w:t xml:space="preserve">[ ] 0-3 months [ ] 4-6 months [ ] 7-9 months   [ ] 10-12 months   [ ] More than 12 months </w:t>
      </w:r>
    </w:p>
    <w:p w:rsidR="00492DF7" w:rsidRDefault="00492DF7" w:rsidP="00492DF7">
      <w:r>
        <w:t xml:space="preserve">11. Do you use the World Wide Web for email? </w:t>
      </w:r>
    </w:p>
    <w:p w:rsidR="00492DF7" w:rsidRDefault="00492DF7" w:rsidP="00492DF7">
      <w:r>
        <w:t xml:space="preserve">[ ] Yes   [ ] No   </w:t>
      </w:r>
    </w:p>
    <w:p w:rsidR="00492DF7" w:rsidRDefault="00492DF7" w:rsidP="00492DF7">
      <w:r>
        <w:t xml:space="preserve">If answered “no,”  please proceed to question 14. </w:t>
      </w:r>
    </w:p>
    <w:p w:rsidR="00492DF7" w:rsidRDefault="00492DF7" w:rsidP="00492DF7">
      <w:r>
        <w:t xml:space="preserve">12. Which World Wide Web email program(s) do you use?  Check all that apply. </w:t>
      </w:r>
    </w:p>
    <w:p w:rsidR="00492DF7" w:rsidRDefault="00492DF7" w:rsidP="00492DF7">
      <w:r>
        <w:t xml:space="preserve">[ ] Yahoo!  [ ] Library Management System </w:t>
      </w:r>
    </w:p>
    <w:p w:rsidR="00492DF7" w:rsidRDefault="00EC3B55" w:rsidP="00492DF7">
      <w:r>
        <w:t xml:space="preserve"> </w:t>
      </w:r>
      <w:r w:rsidR="00492DF7">
        <w:t xml:space="preserve">[ ] Netscape [ ] Other (specify) </w:t>
      </w:r>
    </w:p>
    <w:p w:rsidR="00492DF7" w:rsidRDefault="00492DF7" w:rsidP="00492DF7">
      <w:r>
        <w:t xml:space="preserve">13. How long have you been using your World Wide Web email program(s)? </w:t>
      </w:r>
    </w:p>
    <w:p w:rsidR="00492DF7" w:rsidRDefault="00492DF7" w:rsidP="00492DF7">
      <w:r>
        <w:t xml:space="preserve">[ ] 0-3 months [ ] 4-6 months  [ ] 7-9 months   [ ] 10-12 months [ ] More than 12 months </w:t>
      </w:r>
    </w:p>
    <w:p w:rsidR="00492DF7" w:rsidRDefault="00492DF7" w:rsidP="00492DF7">
      <w:r>
        <w:t xml:space="preserve">14. Where do you use email?  Check all that apply. </w:t>
      </w:r>
    </w:p>
    <w:p w:rsidR="00492DF7" w:rsidRDefault="00492DF7" w:rsidP="00492DF7">
      <w:r>
        <w:t xml:space="preserve">[ ] From a personal home account  [ ] From an account at work   </w:t>
      </w:r>
    </w:p>
    <w:p w:rsidR="00492DF7" w:rsidRDefault="00492DF7" w:rsidP="00492DF7">
      <w:r>
        <w:t xml:space="preserve">[ ] From a public access terminal (library, Internet cafe, other) [ ] From school [ ] Other (specify) </w:t>
      </w:r>
    </w:p>
    <w:p w:rsidR="00492DF7" w:rsidRDefault="00492DF7" w:rsidP="00492DF7">
      <w:r>
        <w:t xml:space="preserve">_____________________________ </w:t>
      </w:r>
    </w:p>
    <w:p w:rsidR="00492DF7" w:rsidRDefault="00492DF7" w:rsidP="00492DF7">
      <w:r>
        <w:t xml:space="preserve">15. What do you use email for?  Check all that apply. </w:t>
      </w:r>
    </w:p>
    <w:p w:rsidR="00492DF7" w:rsidRDefault="00492DF7" w:rsidP="00492DF7">
      <w:r>
        <w:lastRenderedPageBreak/>
        <w:t xml:space="preserve">[ ] Work   [ ] Personal [ ] Other (specify) </w:t>
      </w:r>
    </w:p>
    <w:p w:rsidR="00492DF7" w:rsidRDefault="00492DF7" w:rsidP="00492DF7">
      <w:r>
        <w:t xml:space="preserve">_____________________________ </w:t>
      </w:r>
    </w:p>
    <w:p w:rsidR="00492DF7" w:rsidRDefault="00492DF7" w:rsidP="00492DF7">
      <w:r>
        <w:t xml:space="preserve">16. Do you know how to send attachments to someone via email?  [ ] Yes   </w:t>
      </w:r>
    </w:p>
    <w:p w:rsidR="00492DF7" w:rsidRDefault="00492DF7" w:rsidP="00492DF7">
      <w:r>
        <w:t xml:space="preserve">[ ] No </w:t>
      </w:r>
    </w:p>
    <w:p w:rsidR="00492DF7" w:rsidRDefault="00492DF7" w:rsidP="00492DF7">
      <w:r>
        <w:t xml:space="preserve">17. Do you know how to make files for the email you receive so similar emails can be grouped?  [ ] Yes  </w:t>
      </w:r>
    </w:p>
    <w:p w:rsidR="00492DF7" w:rsidRDefault="00492DF7" w:rsidP="00492DF7">
      <w:r>
        <w:t xml:space="preserve">[ ] No </w:t>
      </w:r>
    </w:p>
    <w:p w:rsidR="00492DF7" w:rsidRDefault="00492DF7" w:rsidP="00492DF7">
      <w:r>
        <w:t xml:space="preserve">18.  Do you know how to create and send a simple email message?  [ ] Yes  </w:t>
      </w:r>
    </w:p>
    <w:p w:rsidR="00492DF7" w:rsidRDefault="00492DF7" w:rsidP="00492DF7">
      <w:r>
        <w:t xml:space="preserve">[ ] No </w:t>
      </w:r>
    </w:p>
    <w:p w:rsidR="00492DF7" w:rsidRDefault="00492DF7" w:rsidP="00492DF7">
      <w:r>
        <w:t>Thank you for completing our questionnaire.  We greatly appreciate your consideration and time.  We will be in contact with you if you are selected to participate in our Usability Test.  Thank you!</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rsidR="00EC3B55">
        <w:t xml:space="preserve"> Usability Test Final Report</w:t>
      </w:r>
    </w:p>
    <w:p w:rsidR="00492DF7" w:rsidRDefault="00492DF7" w:rsidP="00492DF7">
      <w:r>
        <w:lastRenderedPageBreak/>
        <w:t xml:space="preserve">  </w:t>
      </w:r>
    </w:p>
    <w:p w:rsidR="00492DF7" w:rsidRDefault="00492DF7" w:rsidP="00492DF7">
      <w:r>
        <w:t xml:space="preserve">Appendix D:  Post-test questionnaire </w:t>
      </w:r>
    </w:p>
    <w:p w:rsidR="00492DF7" w:rsidRDefault="00492DF7" w:rsidP="00492DF7">
      <w:r>
        <w:t xml:space="preserve"> </w:t>
      </w:r>
    </w:p>
    <w:p w:rsidR="00492DF7" w:rsidRDefault="00492DF7" w:rsidP="00492DF7">
      <w:r>
        <w:t xml:space="preserve">Practical Products administered this questionnaire after the test participants completed the final scenario.   </w:t>
      </w:r>
    </w:p>
    <w:p w:rsidR="00492DF7" w:rsidRDefault="00492DF7" w:rsidP="00492DF7">
      <w:r>
        <w:t xml:space="preserve">We reviewed the results with the test participants in post-test interviews.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w:t>
      </w:r>
    </w:p>
    <w:p w:rsidR="00492DF7" w:rsidRDefault="00492DF7" w:rsidP="00492DF7">
      <w:r>
        <w:t xml:space="preserve">Post-Test Questionnaire: </w:t>
      </w:r>
    </w:p>
    <w:p w:rsidR="00492DF7" w:rsidRDefault="00492DF7" w:rsidP="00492DF7">
      <w:r>
        <w:t xml:space="preserve"> </w:t>
      </w:r>
    </w:p>
    <w:p w:rsidR="00492DF7" w:rsidRDefault="00492DF7" w:rsidP="00492DF7">
      <w:r>
        <w:t xml:space="preserve">Thanks for completing the usability test.  Please answer the following questions about your experience with Library Management System.  We will use your answers to provide important feedback to Library Management System's marketing and development staff. </w:t>
      </w:r>
    </w:p>
    <w:p w:rsidR="00492DF7" w:rsidRDefault="00492DF7" w:rsidP="00492DF7">
      <w:r>
        <w:t xml:space="preserve"> </w:t>
      </w:r>
    </w:p>
    <w:p w:rsidR="00492DF7" w:rsidRDefault="00492DF7" w:rsidP="00492DF7">
      <w:r>
        <w:t xml:space="preserve">Library Management System allows you to send and receive mail independent of any email programs you maintain through your ISP or through work/school.  Library Management System is accessed through the World Wide Web, and your mail is therefore not tracked through your ISP or work-provided email.  </w:t>
      </w:r>
    </w:p>
    <w:p w:rsidR="00492DF7" w:rsidRDefault="00492DF7" w:rsidP="00492DF7">
      <w:r>
        <w:t xml:space="preserve"> </w:t>
      </w:r>
    </w:p>
    <w:p w:rsidR="00492DF7" w:rsidRDefault="00492DF7" w:rsidP="00492DF7">
      <w:r>
        <w:t xml:space="preserve">1. On the following scale, rate your need for / interest in having anonymous email capabilities: </w:t>
      </w:r>
    </w:p>
    <w:p w:rsidR="00492DF7" w:rsidRDefault="00492DF7" w:rsidP="00492DF7">
      <w:r>
        <w:t xml:space="preserve"> </w:t>
      </w:r>
    </w:p>
    <w:p w:rsidR="00492DF7" w:rsidRDefault="00492DF7" w:rsidP="00492DF7">
      <w:r>
        <w:t xml:space="preserve">No interest/need     Low interest/need     Don't feel strongly either way Moderate interest/need     High interest/need  </w:t>
      </w:r>
    </w:p>
    <w:p w:rsidR="00492DF7" w:rsidRDefault="00492DF7" w:rsidP="00492DF7">
      <w:r>
        <w:t xml:space="preserve">         [   ]                          [  ]                                       [  ]                                           [  ]                             [  ]  </w:t>
      </w:r>
    </w:p>
    <w:p w:rsidR="00492DF7" w:rsidRDefault="00492DF7" w:rsidP="00492DF7">
      <w:r>
        <w:lastRenderedPageBreak/>
        <w:t xml:space="preserve">2. </w:t>
      </w:r>
    </w:p>
    <w:p w:rsidR="00492DF7" w:rsidRDefault="00492DF7" w:rsidP="00492DF7">
      <w:r>
        <w:t xml:space="preserve">On the following scale, rate your impression of Library Management System's speed and responsiveness: </w:t>
      </w:r>
    </w:p>
    <w:p w:rsidR="00492DF7" w:rsidRDefault="00492DF7" w:rsidP="00492DF7">
      <w:r>
        <w:t xml:space="preserve"> </w:t>
      </w:r>
    </w:p>
    <w:p w:rsidR="00492DF7" w:rsidRDefault="00492DF7" w:rsidP="00492DF7">
      <w:r>
        <w:t xml:space="preserve">Very slow             Moderately slow            Neither fast nor slow   Moderately fast          Very fast  </w:t>
      </w:r>
    </w:p>
    <w:p w:rsidR="00492DF7" w:rsidRDefault="00492DF7" w:rsidP="00492DF7">
      <w:r>
        <w:t xml:space="preserve">         [   ]                          [  ]                                       [  ]                                           [  ]                             [  ]  </w:t>
      </w:r>
    </w:p>
    <w:p w:rsidR="00492DF7" w:rsidRDefault="00492DF7" w:rsidP="00492DF7">
      <w:r>
        <w:t xml:space="preserve">3. </w:t>
      </w:r>
    </w:p>
    <w:p w:rsidR="00492DF7" w:rsidRDefault="00492DF7" w:rsidP="00492DF7">
      <w:r>
        <w:t xml:space="preserve">Will you use Library Management System in the future? </w:t>
      </w:r>
    </w:p>
    <w:p w:rsidR="00492DF7" w:rsidRDefault="00492DF7" w:rsidP="00492DF7">
      <w:r>
        <w:t xml:space="preserve"> </w:t>
      </w:r>
    </w:p>
    <w:p w:rsidR="00492DF7" w:rsidRDefault="00492DF7" w:rsidP="00492DF7">
      <w:r>
        <w:t xml:space="preserve">Never           Rarely                  Sometimes                     Fairly frequently         Very frequently  </w:t>
      </w:r>
    </w:p>
    <w:p w:rsidR="00492DF7" w:rsidRDefault="00492DF7" w:rsidP="00492DF7">
      <w:r>
        <w:t xml:space="preserve">         [   ]                          [  ]                                       [  ]                                           [  ]                             [  ] </w:t>
      </w:r>
    </w:p>
    <w:p w:rsidR="00492DF7" w:rsidRDefault="00492DF7" w:rsidP="00492DF7">
      <w:r>
        <w:t xml:space="preserve"> </w:t>
      </w:r>
    </w:p>
    <w:p w:rsidR="00492DF7" w:rsidRDefault="00492DF7" w:rsidP="00492DF7">
      <w:r>
        <w:t xml:space="preserve">4. On the following scale, rate how highly you would recommend Library Management System to your friends and </w:t>
      </w:r>
    </w:p>
    <w:p w:rsidR="00492DF7" w:rsidRDefault="00492DF7" w:rsidP="00492DF7">
      <w:r>
        <w:t xml:space="preserve">associates: </w:t>
      </w:r>
    </w:p>
    <w:p w:rsidR="00492DF7" w:rsidRDefault="00492DF7" w:rsidP="00492DF7">
      <w:r>
        <w:t xml:space="preserve"> </w:t>
      </w:r>
    </w:p>
    <w:p w:rsidR="00492DF7" w:rsidRDefault="00492DF7" w:rsidP="00492DF7">
      <w:r>
        <w:t xml:space="preserve">Would NOT           Would recommend        Don't feel strongly either way     Would probably Would strongly recommend      with reservations              recommend      recommend  </w:t>
      </w:r>
    </w:p>
    <w:p w:rsidR="00492DF7" w:rsidRDefault="00492DF7" w:rsidP="00492DF7">
      <w:r>
        <w:t xml:space="preserve">         [   ]                          [  ]                                       [  ]                                           [  ]                             [  ]  </w:t>
      </w:r>
    </w:p>
    <w:p w:rsidR="00492DF7" w:rsidRDefault="00492DF7" w:rsidP="00492DF7">
      <w:r>
        <w:t xml:space="preserve">5. If you plan to use Library Management System at all in the future, please indicate how you might use it (Check all that apply): </w:t>
      </w:r>
    </w:p>
    <w:p w:rsidR="00492DF7" w:rsidRDefault="00492DF7" w:rsidP="00492DF7">
      <w:r>
        <w:t xml:space="preserve"> </w:t>
      </w:r>
    </w:p>
    <w:p w:rsidR="00492DF7" w:rsidRDefault="00492DF7" w:rsidP="00492DF7">
      <w:r>
        <w:t xml:space="preserve">[  ]   While traveling for pleasure [  ]   While traveling for business [  ]   At work for business use [  ]   At work for personal use [  ]   At home </w:t>
      </w:r>
    </w:p>
    <w:p w:rsidR="00492DF7" w:rsidRDefault="00492DF7" w:rsidP="00492DF7">
      <w:r>
        <w:t xml:space="preserve">[  ]   Not applicable--will not use </w:t>
      </w:r>
    </w:p>
    <w:p w:rsidR="00492DF7" w:rsidRDefault="00492DF7" w:rsidP="00492DF7">
      <w:r>
        <w:lastRenderedPageBreak/>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 xml:space="preserve">Library Management System Usability Test Final Report  March 1, 1999 </w:t>
      </w:r>
    </w:p>
    <w:p w:rsidR="00492DF7" w:rsidRDefault="00492DF7" w:rsidP="00492DF7">
      <w:r>
        <w:t xml:space="preserve">Page 45  </w:t>
      </w:r>
    </w:p>
    <w:p w:rsidR="00492DF7" w:rsidRDefault="00492DF7" w:rsidP="00492DF7">
      <w:r>
        <w:t xml:space="preserve">  </w:t>
      </w:r>
    </w:p>
    <w:p w:rsidR="00492DF7" w:rsidRDefault="00492DF7" w:rsidP="00492DF7">
      <w:r>
        <w:t xml:space="preserve">6. What did you like MO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Library Management System?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10. Optional:  Please add any other comments about Library Management System that might be useful in helping </w:t>
      </w:r>
    </w:p>
    <w:p w:rsidR="00492DF7" w:rsidRDefault="00492DF7" w:rsidP="00492DF7">
      <w:r>
        <w:t xml:space="preserve">Library Management System staff improve this email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Pr="00492DF7" w:rsidRDefault="00492DF7" w:rsidP="00492DF7">
      <w:r>
        <w:t>Library Management System Usability Test Final Report</w:t>
      </w:r>
    </w:p>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0">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F134CCB"/>
    <w:multiLevelType w:val="hybridMultilevel"/>
    <w:tmpl w:val="857A2C2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7">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9">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30">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3">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30"/>
  </w:num>
  <w:num w:numId="2">
    <w:abstractNumId w:val="17"/>
  </w:num>
  <w:num w:numId="3">
    <w:abstractNumId w:val="0"/>
  </w:num>
  <w:num w:numId="4">
    <w:abstractNumId w:val="24"/>
  </w:num>
  <w:num w:numId="5">
    <w:abstractNumId w:val="5"/>
  </w:num>
  <w:num w:numId="6">
    <w:abstractNumId w:val="12"/>
  </w:num>
  <w:num w:numId="7">
    <w:abstractNumId w:val="32"/>
  </w:num>
  <w:num w:numId="8">
    <w:abstractNumId w:val="19"/>
  </w:num>
  <w:num w:numId="9">
    <w:abstractNumId w:val="2"/>
  </w:num>
  <w:num w:numId="10">
    <w:abstractNumId w:val="10"/>
  </w:num>
  <w:num w:numId="11">
    <w:abstractNumId w:val="40"/>
  </w:num>
  <w:num w:numId="12">
    <w:abstractNumId w:val="3"/>
  </w:num>
  <w:num w:numId="13">
    <w:abstractNumId w:val="28"/>
  </w:num>
  <w:num w:numId="14">
    <w:abstractNumId w:val="26"/>
  </w:num>
  <w:num w:numId="15">
    <w:abstractNumId w:val="25"/>
  </w:num>
  <w:num w:numId="16">
    <w:abstractNumId w:val="13"/>
  </w:num>
  <w:num w:numId="17">
    <w:abstractNumId w:val="8"/>
  </w:num>
  <w:num w:numId="18">
    <w:abstractNumId w:val="20"/>
  </w:num>
  <w:num w:numId="19">
    <w:abstractNumId w:val="27"/>
  </w:num>
  <w:num w:numId="20">
    <w:abstractNumId w:val="34"/>
  </w:num>
  <w:num w:numId="21">
    <w:abstractNumId w:val="9"/>
  </w:num>
  <w:num w:numId="22">
    <w:abstractNumId w:val="29"/>
  </w:num>
  <w:num w:numId="23">
    <w:abstractNumId w:val="33"/>
  </w:num>
  <w:num w:numId="24">
    <w:abstractNumId w:val="39"/>
  </w:num>
  <w:num w:numId="25">
    <w:abstractNumId w:val="6"/>
  </w:num>
  <w:num w:numId="26">
    <w:abstractNumId w:val="18"/>
  </w:num>
  <w:num w:numId="27">
    <w:abstractNumId w:val="15"/>
  </w:num>
  <w:num w:numId="28">
    <w:abstractNumId w:val="4"/>
  </w:num>
  <w:num w:numId="29">
    <w:abstractNumId w:val="36"/>
  </w:num>
  <w:num w:numId="30">
    <w:abstractNumId w:val="7"/>
  </w:num>
  <w:num w:numId="31">
    <w:abstractNumId w:val="14"/>
  </w:num>
  <w:num w:numId="32">
    <w:abstractNumId w:val="11"/>
  </w:num>
  <w:num w:numId="33">
    <w:abstractNumId w:val="16"/>
  </w:num>
  <w:num w:numId="34">
    <w:abstractNumId w:val="37"/>
  </w:num>
  <w:num w:numId="35">
    <w:abstractNumId w:val="1"/>
  </w:num>
  <w:num w:numId="36">
    <w:abstractNumId w:val="22"/>
  </w:num>
  <w:num w:numId="37">
    <w:abstractNumId w:val="35"/>
  </w:num>
  <w:num w:numId="38">
    <w:abstractNumId w:val="21"/>
  </w:num>
  <w:num w:numId="39">
    <w:abstractNumId w:val="38"/>
  </w:num>
  <w:num w:numId="40">
    <w:abstractNumId w:val="31"/>
  </w:num>
  <w:num w:numId="41">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1"/>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B46B9"/>
    <w:rsid w:val="000C07B1"/>
    <w:rsid w:val="000C3C82"/>
    <w:rsid w:val="000C5D7F"/>
    <w:rsid w:val="000D397C"/>
    <w:rsid w:val="000D4D58"/>
    <w:rsid w:val="000E65AF"/>
    <w:rsid w:val="00103E77"/>
    <w:rsid w:val="001264CD"/>
    <w:rsid w:val="00133DA3"/>
    <w:rsid w:val="001E4105"/>
    <w:rsid w:val="001F156E"/>
    <w:rsid w:val="002300EA"/>
    <w:rsid w:val="002331A9"/>
    <w:rsid w:val="002600F3"/>
    <w:rsid w:val="002669CA"/>
    <w:rsid w:val="00271B1C"/>
    <w:rsid w:val="002852D9"/>
    <w:rsid w:val="00285361"/>
    <w:rsid w:val="002870AA"/>
    <w:rsid w:val="002D6EAE"/>
    <w:rsid w:val="002E1705"/>
    <w:rsid w:val="003364E6"/>
    <w:rsid w:val="00372F65"/>
    <w:rsid w:val="00376C2A"/>
    <w:rsid w:val="003A6B60"/>
    <w:rsid w:val="003D0143"/>
    <w:rsid w:val="003D2821"/>
    <w:rsid w:val="003F359A"/>
    <w:rsid w:val="003F584C"/>
    <w:rsid w:val="003F69BB"/>
    <w:rsid w:val="00422546"/>
    <w:rsid w:val="004225D0"/>
    <w:rsid w:val="00427B2B"/>
    <w:rsid w:val="00442668"/>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C7DC1"/>
    <w:rsid w:val="004D6182"/>
    <w:rsid w:val="004E2C83"/>
    <w:rsid w:val="004F7159"/>
    <w:rsid w:val="00506C02"/>
    <w:rsid w:val="0051640F"/>
    <w:rsid w:val="0052549C"/>
    <w:rsid w:val="00527092"/>
    <w:rsid w:val="00535FB1"/>
    <w:rsid w:val="0056109B"/>
    <w:rsid w:val="00583CE6"/>
    <w:rsid w:val="0058537C"/>
    <w:rsid w:val="005A0532"/>
    <w:rsid w:val="005B7AA2"/>
    <w:rsid w:val="005C1AA7"/>
    <w:rsid w:val="005E69F2"/>
    <w:rsid w:val="005F53C3"/>
    <w:rsid w:val="00613F5D"/>
    <w:rsid w:val="00626D5F"/>
    <w:rsid w:val="00670EE7"/>
    <w:rsid w:val="00683972"/>
    <w:rsid w:val="00692328"/>
    <w:rsid w:val="00692F99"/>
    <w:rsid w:val="007227C5"/>
    <w:rsid w:val="0076345D"/>
    <w:rsid w:val="00765F6D"/>
    <w:rsid w:val="007820EB"/>
    <w:rsid w:val="007837B3"/>
    <w:rsid w:val="00791BE6"/>
    <w:rsid w:val="00796732"/>
    <w:rsid w:val="007A4048"/>
    <w:rsid w:val="007F3228"/>
    <w:rsid w:val="00806DAE"/>
    <w:rsid w:val="008166C1"/>
    <w:rsid w:val="008212A9"/>
    <w:rsid w:val="00864957"/>
    <w:rsid w:val="008670C0"/>
    <w:rsid w:val="00870275"/>
    <w:rsid w:val="008A3D8B"/>
    <w:rsid w:val="008A597E"/>
    <w:rsid w:val="008B363B"/>
    <w:rsid w:val="008B3BDF"/>
    <w:rsid w:val="008C21FF"/>
    <w:rsid w:val="008D1208"/>
    <w:rsid w:val="008F0005"/>
    <w:rsid w:val="008F07CE"/>
    <w:rsid w:val="00914DEF"/>
    <w:rsid w:val="00952E90"/>
    <w:rsid w:val="009A32E9"/>
    <w:rsid w:val="009E37BA"/>
    <w:rsid w:val="009F5897"/>
    <w:rsid w:val="00A02669"/>
    <w:rsid w:val="00A07F69"/>
    <w:rsid w:val="00A11DE7"/>
    <w:rsid w:val="00A13961"/>
    <w:rsid w:val="00A67198"/>
    <w:rsid w:val="00A7614E"/>
    <w:rsid w:val="00A7623C"/>
    <w:rsid w:val="00A92D29"/>
    <w:rsid w:val="00A9654C"/>
    <w:rsid w:val="00AD5C1F"/>
    <w:rsid w:val="00AE3184"/>
    <w:rsid w:val="00AE4674"/>
    <w:rsid w:val="00B2293D"/>
    <w:rsid w:val="00B23CBF"/>
    <w:rsid w:val="00B2552F"/>
    <w:rsid w:val="00B272F6"/>
    <w:rsid w:val="00B45196"/>
    <w:rsid w:val="00B54F13"/>
    <w:rsid w:val="00B66DFD"/>
    <w:rsid w:val="00BB4ADD"/>
    <w:rsid w:val="00BB68E6"/>
    <w:rsid w:val="00BD4A93"/>
    <w:rsid w:val="00C00798"/>
    <w:rsid w:val="00C23B05"/>
    <w:rsid w:val="00C37D65"/>
    <w:rsid w:val="00C42C0C"/>
    <w:rsid w:val="00C560C9"/>
    <w:rsid w:val="00CA1466"/>
    <w:rsid w:val="00CC405B"/>
    <w:rsid w:val="00CE6723"/>
    <w:rsid w:val="00CE6D33"/>
    <w:rsid w:val="00D32BE0"/>
    <w:rsid w:val="00DA1B5A"/>
    <w:rsid w:val="00DA68D2"/>
    <w:rsid w:val="00DB7521"/>
    <w:rsid w:val="00DD3633"/>
    <w:rsid w:val="00DF09C4"/>
    <w:rsid w:val="00E12182"/>
    <w:rsid w:val="00E16769"/>
    <w:rsid w:val="00E53BB9"/>
    <w:rsid w:val="00E70A3C"/>
    <w:rsid w:val="00E86577"/>
    <w:rsid w:val="00E9288D"/>
    <w:rsid w:val="00EB21AE"/>
    <w:rsid w:val="00EC3B55"/>
    <w:rsid w:val="00EF4A7A"/>
    <w:rsid w:val="00F232B1"/>
    <w:rsid w:val="00F23ACC"/>
    <w:rsid w:val="00F52C18"/>
    <w:rsid w:val="00F62858"/>
    <w:rsid w:val="00F847FA"/>
    <w:rsid w:val="00F95684"/>
    <w:rsid w:val="00F9589D"/>
    <w:rsid w:val="00FA4505"/>
    <w:rsid w:val="00FB3B61"/>
    <w:rsid w:val="00FC2D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8.emf"/><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1.jpeg"/><Relationship Id="rId47" Type="http://schemas.openxmlformats.org/officeDocument/2006/relationships/image" Target="media/image16.png"/><Relationship Id="rId50" Type="http://schemas.openxmlformats.org/officeDocument/2006/relationships/image" Target="media/image19.jpeg"/><Relationship Id="rId55"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6.emf"/><Relationship Id="rId40" Type="http://schemas.openxmlformats.org/officeDocument/2006/relationships/image" Target="media/image9.emf"/><Relationship Id="rId45" Type="http://schemas.openxmlformats.org/officeDocument/2006/relationships/image" Target="media/image14.png"/><Relationship Id="rId53" Type="http://schemas.openxmlformats.org/officeDocument/2006/relationships/image" Target="media/image22.png"/><Relationship Id="rId5" Type="http://schemas.openxmlformats.org/officeDocument/2006/relationships/settings" Target="settings.xml"/><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hyperlink" Target="http://en.wikipedia.org/wiki/Table_(database)" TargetMode="External"/><Relationship Id="rId44" Type="http://schemas.openxmlformats.org/officeDocument/2006/relationships/image" Target="media/image13.png"/><Relationship Id="rId52" Type="http://schemas.openxmlformats.org/officeDocument/2006/relationships/image" Target="media/image21.emf"/><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image" Target="media/image4.emf"/><Relationship Id="rId43" Type="http://schemas.openxmlformats.org/officeDocument/2006/relationships/image" Target="media/image12.jpeg"/><Relationship Id="rId48" Type="http://schemas.openxmlformats.org/officeDocument/2006/relationships/image" Target="media/image17.jpeg"/><Relationship Id="rId56" Type="http://schemas.openxmlformats.org/officeDocument/2006/relationships/theme" Target="theme/theme1.xml"/><Relationship Id="rId8" Type="http://schemas.openxmlformats.org/officeDocument/2006/relationships/diagramData" Target="diagrams/data1.xml"/><Relationship Id="rId51" Type="http://schemas.openxmlformats.org/officeDocument/2006/relationships/image" Target="media/image20.jpeg"/><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7.emf"/><Relationship Id="rId46" Type="http://schemas.openxmlformats.org/officeDocument/2006/relationships/image" Target="media/image15.png"/><Relationship Id="rId20" Type="http://schemas.openxmlformats.org/officeDocument/2006/relationships/hyperlink" Target="http://en.wikipedia.org/wiki/Database" TargetMode="External"/><Relationship Id="rId41" Type="http://schemas.openxmlformats.org/officeDocument/2006/relationships/image" Target="media/image10.emf"/><Relationship Id="rId54"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5.emf"/><Relationship Id="rId49" Type="http://schemas.openxmlformats.org/officeDocument/2006/relationships/image" Target="media/image18.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A9224CA4-15FE-44E2-AC83-F26FD77AB6CC}" srcId="{C81089C9-FFBD-45B6-9500-37FA4B06FE0E}" destId="{7C43EBF2-105D-4FEC-BD59-07E16D38558F}" srcOrd="3" destOrd="0" parTransId="{DEB0238B-A976-405A-A4B0-F883B5E34A78}" sibTransId="{4E6EC630-FDC2-43EF-A23E-4D10C195DD91}"/>
    <dgm:cxn modelId="{53EDE98C-FB48-4CC9-BE54-9B5EFF43A642}" type="presOf" srcId="{4E6EC630-FDC2-43EF-A23E-4D10C195DD91}" destId="{26CF1242-E3FC-4C52-BD2E-951575750FFA}" srcOrd="0" destOrd="0" presId="urn:microsoft.com/office/officeart/2005/8/layout/cycle2"/>
    <dgm:cxn modelId="{7C12F7D4-7F9E-4215-808B-4FE1B2C5B85E}" type="presOf" srcId="{DFEF893A-1D0E-46C6-BE5E-A03C903EFCF5}" destId="{938D26E3-EE2B-4F11-A7AC-B2C591A2A05F}" srcOrd="0" destOrd="0" presId="urn:microsoft.com/office/officeart/2005/8/layout/cycle2"/>
    <dgm:cxn modelId="{39272521-DD63-48A9-A32A-AD4C5ED93C67}" type="presOf" srcId="{7C43EBF2-105D-4FEC-BD59-07E16D38558F}" destId="{C83AEBA7-B11E-4909-A34A-0622267DC681}" srcOrd="0" destOrd="0" presId="urn:microsoft.com/office/officeart/2005/8/layout/cycle2"/>
    <dgm:cxn modelId="{7C236A51-0E68-43B8-9D10-E53BEECA16B1}" type="presOf" srcId="{F8D0B9DE-0C95-4FF1-9010-54ED35925069}" destId="{A9D04B10-8905-4A3E-9B76-D6CB713C5785}" srcOrd="0" destOrd="0" presId="urn:microsoft.com/office/officeart/2005/8/layout/cycle2"/>
    <dgm:cxn modelId="{B8C9E96C-CBBD-43DF-8CBD-B71EA5FB5F3B}" type="presOf" srcId="{E3D06C64-70B7-439F-B6EB-E6BEFECD4260}" destId="{2F9DA612-11A1-4198-9F41-A18ADE768734}"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4664917C-9B1D-44CB-9D7E-BFE487290A3C}" type="presOf" srcId="{BF659A8F-4C04-43D3-9B38-90CA46B16C85}" destId="{04CDA56F-1EA0-4725-895D-46BBADEAA14A}" srcOrd="0" destOrd="0" presId="urn:microsoft.com/office/officeart/2005/8/layout/cycle2"/>
    <dgm:cxn modelId="{07393B5F-679F-4F7D-964D-1123E9D505E9}" type="presOf" srcId="{0AF5F9F6-C15E-453B-98E4-DB92CD07C0CF}" destId="{071D073C-6112-4247-AB14-EAE923109DC3}" srcOrd="1" destOrd="0" presId="urn:microsoft.com/office/officeart/2005/8/layout/cycle2"/>
    <dgm:cxn modelId="{079BA6B0-9427-42D1-A728-E03B08520CE9}" type="presOf" srcId="{C8704E4B-4265-4ED7-9BD1-590FE54F6B1C}" destId="{39310402-54B4-4EA9-8CFF-22ABB663CE26}"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E2953A92-5715-4E0F-8E7E-6572C23149CB}" srcId="{C81089C9-FFBD-45B6-9500-37FA4B06FE0E}" destId="{868E4A51-7169-4BB4-8999-03696E56EBCD}" srcOrd="1" destOrd="0" parTransId="{10CF79B0-6D69-4842-BE55-C46684D0E6C5}" sibTransId="{C8704E4B-4265-4ED7-9BD1-590FE54F6B1C}"/>
    <dgm:cxn modelId="{4DB1A90B-7682-4561-B1BA-7C0B577CE250}" type="presOf" srcId="{C8704E4B-4265-4ED7-9BD1-590FE54F6B1C}" destId="{4E8149A6-AA2A-4398-AE9A-7895B74066F0}" srcOrd="1"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CD6A67C9-726B-4232-BA4E-061C49DCCF59}" type="presOf" srcId="{4E6EC630-FDC2-43EF-A23E-4D10C195DD91}" destId="{3FC36C4B-5B64-40AE-9A9C-C209943B2338}" srcOrd="1" destOrd="0" presId="urn:microsoft.com/office/officeart/2005/8/layout/cycle2"/>
    <dgm:cxn modelId="{57C949C3-0EC7-4BF0-B0E5-0208B09C96CA}" type="presOf" srcId="{E3D06C64-70B7-439F-B6EB-E6BEFECD4260}" destId="{946E8F76-1240-4DD1-B5C3-F3B5014E468D}" srcOrd="0" destOrd="0" presId="urn:microsoft.com/office/officeart/2005/8/layout/cycle2"/>
    <dgm:cxn modelId="{AC070E77-723B-4E71-852D-9254ED29D723}" type="presOf" srcId="{DFEF893A-1D0E-46C6-BE5E-A03C903EFCF5}" destId="{81CDA453-2A3B-4212-AB9A-2D046473ADCF}" srcOrd="1" destOrd="0" presId="urn:microsoft.com/office/officeart/2005/8/layout/cycle2"/>
    <dgm:cxn modelId="{1337970A-D8B0-4572-9F45-F9537281D67C}" type="presOf" srcId="{C81089C9-FFBD-45B6-9500-37FA4B06FE0E}" destId="{9FEDC3AA-69C8-45C6-92D9-28010174E91D}" srcOrd="0" destOrd="0" presId="urn:microsoft.com/office/officeart/2005/8/layout/cycle2"/>
    <dgm:cxn modelId="{7184C4CA-6F9B-465A-AD8C-45D7C66DEF69}" type="presOf" srcId="{CB7F25FF-F6F1-454C-B8C5-E03ECCCBE6DD}" destId="{ACCAAC8C-7700-486D-AE89-0F98EF61C0B8}" srcOrd="0" destOrd="0" presId="urn:microsoft.com/office/officeart/2005/8/layout/cycle2"/>
    <dgm:cxn modelId="{3A8206D2-C91A-4C7A-8A14-5D66D39FA331}" type="presOf" srcId="{0AF5F9F6-C15E-453B-98E4-DB92CD07C0CF}" destId="{592D0B08-582F-476A-8581-CAFD74CB2075}" srcOrd="0" destOrd="0" presId="urn:microsoft.com/office/officeart/2005/8/layout/cycle2"/>
    <dgm:cxn modelId="{DB0A9F32-C742-4DFB-BD35-AFB20AC0A37A}" type="presOf" srcId="{868E4A51-7169-4BB4-8999-03696E56EBCD}" destId="{0190AD7D-E280-4583-9AFC-4DA5BE934B3D}" srcOrd="0" destOrd="0" presId="urn:microsoft.com/office/officeart/2005/8/layout/cycle2"/>
    <dgm:cxn modelId="{39432178-78B6-475E-A3E9-89C8BFD6835D}" type="presParOf" srcId="{9FEDC3AA-69C8-45C6-92D9-28010174E91D}" destId="{ACCAAC8C-7700-486D-AE89-0F98EF61C0B8}" srcOrd="0" destOrd="0" presId="urn:microsoft.com/office/officeart/2005/8/layout/cycle2"/>
    <dgm:cxn modelId="{1E9C2F3E-27A4-4B7B-A760-C3AE4990AF42}" type="presParOf" srcId="{9FEDC3AA-69C8-45C6-92D9-28010174E91D}" destId="{938D26E3-EE2B-4F11-A7AC-B2C591A2A05F}" srcOrd="1" destOrd="0" presId="urn:microsoft.com/office/officeart/2005/8/layout/cycle2"/>
    <dgm:cxn modelId="{F2AE0DFB-8BAD-4E7F-859C-5597AF879A99}" type="presParOf" srcId="{938D26E3-EE2B-4F11-A7AC-B2C591A2A05F}" destId="{81CDA453-2A3B-4212-AB9A-2D046473ADCF}" srcOrd="0" destOrd="0" presId="urn:microsoft.com/office/officeart/2005/8/layout/cycle2"/>
    <dgm:cxn modelId="{4D1E2A6A-235E-4D11-98D1-78245B90C615}" type="presParOf" srcId="{9FEDC3AA-69C8-45C6-92D9-28010174E91D}" destId="{0190AD7D-E280-4583-9AFC-4DA5BE934B3D}" srcOrd="2" destOrd="0" presId="urn:microsoft.com/office/officeart/2005/8/layout/cycle2"/>
    <dgm:cxn modelId="{063648F1-03B9-4D55-97EC-F836F16D0149}" type="presParOf" srcId="{9FEDC3AA-69C8-45C6-92D9-28010174E91D}" destId="{39310402-54B4-4EA9-8CFF-22ABB663CE26}" srcOrd="3" destOrd="0" presId="urn:microsoft.com/office/officeart/2005/8/layout/cycle2"/>
    <dgm:cxn modelId="{0A764A5A-986F-4EDC-AB1E-246CF3C05492}" type="presParOf" srcId="{39310402-54B4-4EA9-8CFF-22ABB663CE26}" destId="{4E8149A6-AA2A-4398-AE9A-7895B74066F0}" srcOrd="0" destOrd="0" presId="urn:microsoft.com/office/officeart/2005/8/layout/cycle2"/>
    <dgm:cxn modelId="{C482BAB7-EF9C-427A-8278-531396BB9C17}" type="presParOf" srcId="{9FEDC3AA-69C8-45C6-92D9-28010174E91D}" destId="{04CDA56F-1EA0-4725-895D-46BBADEAA14A}" srcOrd="4" destOrd="0" presId="urn:microsoft.com/office/officeart/2005/8/layout/cycle2"/>
    <dgm:cxn modelId="{240CE1F9-C282-41CB-B19F-A6E7382E4916}" type="presParOf" srcId="{9FEDC3AA-69C8-45C6-92D9-28010174E91D}" destId="{592D0B08-582F-476A-8581-CAFD74CB2075}" srcOrd="5" destOrd="0" presId="urn:microsoft.com/office/officeart/2005/8/layout/cycle2"/>
    <dgm:cxn modelId="{FCA3A176-504E-4994-95DA-57E21EAB2BFF}" type="presParOf" srcId="{592D0B08-582F-476A-8581-CAFD74CB2075}" destId="{071D073C-6112-4247-AB14-EAE923109DC3}" srcOrd="0" destOrd="0" presId="urn:microsoft.com/office/officeart/2005/8/layout/cycle2"/>
    <dgm:cxn modelId="{E43C414A-4412-4D7A-8511-E191A2AEF9B4}" type="presParOf" srcId="{9FEDC3AA-69C8-45C6-92D9-28010174E91D}" destId="{C83AEBA7-B11E-4909-A34A-0622267DC681}" srcOrd="6" destOrd="0" presId="urn:microsoft.com/office/officeart/2005/8/layout/cycle2"/>
    <dgm:cxn modelId="{C54C46EB-65E0-4646-BE3F-3FF3B1557275}" type="presParOf" srcId="{9FEDC3AA-69C8-45C6-92D9-28010174E91D}" destId="{26CF1242-E3FC-4C52-BD2E-951575750FFA}" srcOrd="7" destOrd="0" presId="urn:microsoft.com/office/officeart/2005/8/layout/cycle2"/>
    <dgm:cxn modelId="{96154277-99DA-4087-A10F-92127A8F53F6}" type="presParOf" srcId="{26CF1242-E3FC-4C52-BD2E-951575750FFA}" destId="{3FC36C4B-5B64-40AE-9A9C-C209943B2338}" srcOrd="0" destOrd="0" presId="urn:microsoft.com/office/officeart/2005/8/layout/cycle2"/>
    <dgm:cxn modelId="{A94E775F-3AF8-41CB-8EE3-CAF5D28148D1}" type="presParOf" srcId="{9FEDC3AA-69C8-45C6-92D9-28010174E91D}" destId="{A9D04B10-8905-4A3E-9B76-D6CB713C5785}" srcOrd="8" destOrd="0" presId="urn:microsoft.com/office/officeart/2005/8/layout/cycle2"/>
    <dgm:cxn modelId="{27529CB7-2053-48A1-B90A-C845DF13A7AC}" type="presParOf" srcId="{9FEDC3AA-69C8-45C6-92D9-28010174E91D}" destId="{946E8F76-1240-4DD1-B5C3-F3B5014E468D}" srcOrd="9" destOrd="0" presId="urn:microsoft.com/office/officeart/2005/8/layout/cycle2"/>
    <dgm:cxn modelId="{41A7F5D2-8211-499A-B68E-59B141677E48}"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1536AC1E-BD87-424A-8168-F0BBF51864FE}" srcId="{13750359-AA0B-49E7-A737-3621F9A536F1}" destId="{A1C15324-884E-4203-B966-2CE14198EF4E}" srcOrd="3" destOrd="0" parTransId="{1B1C321E-0A96-4801-AC7A-7509B4151F2F}" sibTransId="{7AB2448F-9420-406C-8826-91D68609B456}"/>
    <dgm:cxn modelId="{B8ECC737-616E-43F6-8D5F-EC259E853759}" srcId="{13750359-AA0B-49E7-A737-3621F9A536F1}" destId="{2E970564-0F96-4395-B60B-662CCD2CBABA}" srcOrd="1" destOrd="0" parTransId="{D441E359-2559-4821-972D-F9994724ABA2}" sibTransId="{4929AECE-15CF-4831-9DCC-E74A39CA5A5F}"/>
    <dgm:cxn modelId="{C85E87E4-AB96-4AC0-A4DB-10A503327995}" type="presOf" srcId="{EEE7EB62-0C34-4DA0-BC03-94354FF04A0A}" destId="{0DC50A05-D640-4D57-B703-1D01CFBAC107}" srcOrd="0" destOrd="0" presId="urn:microsoft.com/office/officeart/2005/8/layout/vProcess5"/>
    <dgm:cxn modelId="{78DE0892-D393-4D29-894E-9D83AD9684D8}" type="presOf" srcId="{A1C15324-884E-4203-B966-2CE14198EF4E}" destId="{5F7858B1-ABD7-469F-9111-7EAF9D24DB94}" srcOrd="1" destOrd="0" presId="urn:microsoft.com/office/officeart/2005/8/layout/vProcess5"/>
    <dgm:cxn modelId="{F214C697-EAA6-43FF-97C7-6B2C3D391BCC}" type="presOf" srcId="{4929AECE-15CF-4831-9DCC-E74A39CA5A5F}" destId="{55EE16B2-F71F-4895-B924-298E88480E67}"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7857766B-A069-4DF5-8027-D466F112F1B3}" type="presOf" srcId="{13750359-AA0B-49E7-A737-3621F9A536F1}" destId="{0AE856CF-4F3E-4C6A-B7BB-71C00D32F08F}" srcOrd="0" destOrd="0" presId="urn:microsoft.com/office/officeart/2005/8/layout/vProcess5"/>
    <dgm:cxn modelId="{C6ABA200-F9EA-41C5-9E0F-5AAADBA322F0}" type="presOf" srcId="{B0773412-C4C7-44C2-84FF-76CDD89A3E45}" destId="{7072F751-8D99-418B-AA80-5B21A30420E3}" srcOrd="0" destOrd="0" presId="urn:microsoft.com/office/officeart/2005/8/layout/vProcess5"/>
    <dgm:cxn modelId="{972D0C8C-8518-4020-B89A-572D4EC6ED33}" type="presOf" srcId="{EEE7EB62-0C34-4DA0-BC03-94354FF04A0A}" destId="{F8DC0A50-64EF-4601-910F-06135716F399}" srcOrd="1"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47B9E515-873F-4AF3-8716-3364EDC54F10}" type="presOf" srcId="{2E970564-0F96-4395-B60B-662CCD2CBABA}" destId="{82F0D46B-39F5-4AE0-9CB3-403B2CFA4712}" srcOrd="1" destOrd="0" presId="urn:microsoft.com/office/officeart/2005/8/layout/vProcess5"/>
    <dgm:cxn modelId="{65669C57-B411-49B0-ABB8-4558DED086F0}" type="presOf" srcId="{6E81A30F-5CB5-4AE7-A3F9-0E2BA9783C81}" destId="{57703C92-50FC-4AAE-A2DC-BDD4463A5B48}" srcOrd="1" destOrd="0" presId="urn:microsoft.com/office/officeart/2005/8/layout/vProcess5"/>
    <dgm:cxn modelId="{305A4F32-8260-4BBC-A0F5-9FE95B69F704}" type="presOf" srcId="{6E81A30F-5CB5-4AE7-A3F9-0E2BA9783C81}" destId="{B2707F19-63A2-4AE3-AA24-C9769C3A0E75}" srcOrd="0" destOrd="0" presId="urn:microsoft.com/office/officeart/2005/8/layout/vProcess5"/>
    <dgm:cxn modelId="{7614B0E2-C50A-4B8D-9FFD-65233C590978}" type="presOf" srcId="{2E970564-0F96-4395-B60B-662CCD2CBABA}" destId="{1E25BCD3-3F05-492C-805B-5F4512020741}" srcOrd="0" destOrd="0" presId="urn:microsoft.com/office/officeart/2005/8/layout/vProcess5"/>
    <dgm:cxn modelId="{994A0995-DE43-4827-A72B-3A1E87C43745}" type="presOf" srcId="{A1C15324-884E-4203-B966-2CE14198EF4E}" destId="{8C599ED9-5216-49CD-B8AF-2E8E11B0A4C5}" srcOrd="0" destOrd="0" presId="urn:microsoft.com/office/officeart/2005/8/layout/vProcess5"/>
    <dgm:cxn modelId="{94FACFC4-8D1D-400F-BFA9-34CCBAFD7D61}" type="presOf" srcId="{605448A3-75E6-4591-9369-031BA020C5FB}" destId="{CB95D0CC-FBE5-4C10-9BC1-CB0A8CDBFA7D}" srcOrd="0" destOrd="0" presId="urn:microsoft.com/office/officeart/2005/8/layout/vProcess5"/>
    <dgm:cxn modelId="{8A07C6AE-035E-40C7-B82B-C88423706D50}" type="presParOf" srcId="{0AE856CF-4F3E-4C6A-B7BB-71C00D32F08F}" destId="{084458E8-FC04-497A-A6A9-F46CC7682142}" srcOrd="0" destOrd="0" presId="urn:microsoft.com/office/officeart/2005/8/layout/vProcess5"/>
    <dgm:cxn modelId="{A3581D6E-32D2-4467-BA6D-BA985FE00EA6}" type="presParOf" srcId="{0AE856CF-4F3E-4C6A-B7BB-71C00D32F08F}" destId="{0DC50A05-D640-4D57-B703-1D01CFBAC107}" srcOrd="1" destOrd="0" presId="urn:microsoft.com/office/officeart/2005/8/layout/vProcess5"/>
    <dgm:cxn modelId="{A399450D-073B-4B44-A1DD-6A553DD84098}" type="presParOf" srcId="{0AE856CF-4F3E-4C6A-B7BB-71C00D32F08F}" destId="{1E25BCD3-3F05-492C-805B-5F4512020741}" srcOrd="2" destOrd="0" presId="urn:microsoft.com/office/officeart/2005/8/layout/vProcess5"/>
    <dgm:cxn modelId="{83B598E2-0660-4C3F-B5EC-5D6073A1B218}" type="presParOf" srcId="{0AE856CF-4F3E-4C6A-B7BB-71C00D32F08F}" destId="{B2707F19-63A2-4AE3-AA24-C9769C3A0E75}" srcOrd="3" destOrd="0" presId="urn:microsoft.com/office/officeart/2005/8/layout/vProcess5"/>
    <dgm:cxn modelId="{FDB274EA-925D-4A22-837C-69EA85C8C171}" type="presParOf" srcId="{0AE856CF-4F3E-4C6A-B7BB-71C00D32F08F}" destId="{8C599ED9-5216-49CD-B8AF-2E8E11B0A4C5}" srcOrd="4" destOrd="0" presId="urn:microsoft.com/office/officeart/2005/8/layout/vProcess5"/>
    <dgm:cxn modelId="{930F412B-3EE7-4FFC-9935-B24AEDD61714}" type="presParOf" srcId="{0AE856CF-4F3E-4C6A-B7BB-71C00D32F08F}" destId="{7072F751-8D99-418B-AA80-5B21A30420E3}" srcOrd="5" destOrd="0" presId="urn:microsoft.com/office/officeart/2005/8/layout/vProcess5"/>
    <dgm:cxn modelId="{22E8FF55-8E85-4FE5-B858-6BBF3CCDB9A5}" type="presParOf" srcId="{0AE856CF-4F3E-4C6A-B7BB-71C00D32F08F}" destId="{55EE16B2-F71F-4895-B924-298E88480E67}" srcOrd="6" destOrd="0" presId="urn:microsoft.com/office/officeart/2005/8/layout/vProcess5"/>
    <dgm:cxn modelId="{0B21B250-2BA5-4EE8-B52E-BDBA32F7AA88}" type="presParOf" srcId="{0AE856CF-4F3E-4C6A-B7BB-71C00D32F08F}" destId="{CB95D0CC-FBE5-4C10-9BC1-CB0A8CDBFA7D}" srcOrd="7" destOrd="0" presId="urn:microsoft.com/office/officeart/2005/8/layout/vProcess5"/>
    <dgm:cxn modelId="{5B4A2F8D-C401-4D77-AD36-C291F1598249}" type="presParOf" srcId="{0AE856CF-4F3E-4C6A-B7BB-71C00D32F08F}" destId="{F8DC0A50-64EF-4601-910F-06135716F399}" srcOrd="8" destOrd="0" presId="urn:microsoft.com/office/officeart/2005/8/layout/vProcess5"/>
    <dgm:cxn modelId="{15749DFA-DFA8-4D78-8518-38A88B58C2EF}" type="presParOf" srcId="{0AE856CF-4F3E-4C6A-B7BB-71C00D32F08F}" destId="{82F0D46B-39F5-4AE0-9CB3-403B2CFA4712}" srcOrd="9" destOrd="0" presId="urn:microsoft.com/office/officeart/2005/8/layout/vProcess5"/>
    <dgm:cxn modelId="{7D863BBA-832C-431B-AD67-CB5BCCDD0AD3}" type="presParOf" srcId="{0AE856CF-4F3E-4C6A-B7BB-71C00D32F08F}" destId="{57703C92-50FC-4AAE-A2DC-BDD4463A5B48}" srcOrd="10" destOrd="0" presId="urn:microsoft.com/office/officeart/2005/8/layout/vProcess5"/>
    <dgm:cxn modelId="{8CDBD21A-0E19-4CDA-9645-C96A174FB623}"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5DB81EC-3958-4A96-837B-04A5E62C0C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54</TotalTime>
  <Pages>50</Pages>
  <Words>10163</Words>
  <Characters>57932</Characters>
  <Application>Microsoft Office Word</Application>
  <DocSecurity>0</DocSecurity>
  <Lines>482</Lines>
  <Paragraphs>135</Paragraphs>
  <ScaleCrop>false</ScaleCrop>
  <Company/>
  <LinksUpToDate>false</LinksUpToDate>
  <CharactersWithSpaces>679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67</cp:revision>
  <dcterms:created xsi:type="dcterms:W3CDTF">2014-09-09T08:30:00Z</dcterms:created>
  <dcterms:modified xsi:type="dcterms:W3CDTF">2014-09-15T09:42:00Z</dcterms:modified>
</cp:coreProperties>
</file>